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</w:t>
      </w:r>
      <w:r w:rsidR="00752697">
        <w:rPr>
          <w:rFonts w:ascii="Courier New" w:hAnsi="Courier New" w:cs="Courier New"/>
          <w:sz w:val="28"/>
          <w:szCs w:val="28"/>
        </w:rPr>
        <w:t>4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D475BE" w:rsidRPr="00E74757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>предыдущ</w:t>
      </w:r>
      <w:r w:rsidR="00752697">
        <w:rPr>
          <w:rFonts w:ascii="Courier New" w:hAnsi="Courier New" w:cs="Courier New"/>
          <w:sz w:val="28"/>
          <w:szCs w:val="28"/>
        </w:rPr>
        <w:t xml:space="preserve">ие </w:t>
      </w:r>
      <w:r w:rsidR="008256B4">
        <w:rPr>
          <w:rFonts w:ascii="Courier New" w:hAnsi="Courier New" w:cs="Courier New"/>
          <w:sz w:val="28"/>
          <w:szCs w:val="28"/>
        </w:rPr>
        <w:t>лекци</w:t>
      </w:r>
      <w:r w:rsidR="00752697">
        <w:rPr>
          <w:rFonts w:ascii="Courier New" w:hAnsi="Courier New" w:cs="Courier New"/>
          <w:sz w:val="28"/>
          <w:szCs w:val="28"/>
        </w:rPr>
        <w:t>и</w:t>
      </w:r>
      <w:r w:rsidR="008256B4">
        <w:rPr>
          <w:rFonts w:ascii="Courier New" w:hAnsi="Courier New" w:cs="Courier New"/>
          <w:sz w:val="28"/>
          <w:szCs w:val="28"/>
        </w:rPr>
        <w:t xml:space="preserve">, повторение 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E74757">
        <w:rPr>
          <w:rFonts w:ascii="Courier New" w:hAnsi="Courier New" w:cs="Courier New"/>
          <w:sz w:val="28"/>
          <w:szCs w:val="28"/>
        </w:rPr>
        <w:t>;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 – единица работы процессора</w:t>
      </w:r>
      <w:r w:rsidR="00693B34" w:rsidRPr="00693B34">
        <w:rPr>
          <w:rFonts w:ascii="Courier New" w:hAnsi="Courier New" w:cs="Courier New"/>
          <w:sz w:val="28"/>
          <w:szCs w:val="28"/>
        </w:rPr>
        <w:t xml:space="preserve">, </w:t>
      </w:r>
      <w:r w:rsidR="00693B34">
        <w:rPr>
          <w:rFonts w:ascii="Courier New" w:hAnsi="Courier New" w:cs="Courier New"/>
          <w:sz w:val="28"/>
          <w:szCs w:val="28"/>
        </w:rPr>
        <w:t>ему выделяется квант процессорного времени</w:t>
      </w:r>
      <w:r w:rsidRPr="00E74757">
        <w:rPr>
          <w:rFonts w:ascii="Courier New" w:hAnsi="Courier New" w:cs="Courier New"/>
          <w:sz w:val="28"/>
          <w:szCs w:val="28"/>
        </w:rPr>
        <w:t>;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 потоки создаются с помощью системных вызовов</w:t>
      </w:r>
      <w:r w:rsidRPr="00E74757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ы и потоки – объекты </w:t>
      </w:r>
      <w:r w:rsidR="00476947">
        <w:rPr>
          <w:rFonts w:ascii="Courier New" w:hAnsi="Courier New" w:cs="Courier New"/>
          <w:sz w:val="28"/>
          <w:szCs w:val="28"/>
        </w:rPr>
        <w:t xml:space="preserve">ядра </w:t>
      </w:r>
      <w:r>
        <w:rPr>
          <w:rFonts w:ascii="Courier New" w:hAnsi="Courier New" w:cs="Courier New"/>
          <w:sz w:val="28"/>
          <w:szCs w:val="28"/>
        </w:rPr>
        <w:t>операционной системы;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рамках любого процесса, как минимум 1 поток – 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E74757">
        <w:rPr>
          <w:rFonts w:ascii="Courier New" w:hAnsi="Courier New" w:cs="Courier New"/>
          <w:sz w:val="28"/>
          <w:szCs w:val="28"/>
        </w:rPr>
        <w:t>;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друг от друга;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 в рамках одного процесса имеют доступ ко всем общим ресурсам процесса;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 потоки имеют контекст – память, в которой сохраняются данные процесса или потока необходимые для продолжения выполнения;</w:t>
      </w:r>
    </w:p>
    <w:p w:rsidR="00462E4D" w:rsidRP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соответствует исполняемый файл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у соответствует потоковая функция (фрагмент кода процесса);</w:t>
      </w:r>
    </w:p>
    <w:p w:rsid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истемные процессы (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462E4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исы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462E4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емоны);</w:t>
      </w:r>
    </w:p>
    <w:p w:rsidR="00462E4D" w:rsidRPr="00462E4D" w:rsidRDefault="00CD632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истемные </w:t>
      </w:r>
      <w:r w:rsidR="00462E4D">
        <w:rPr>
          <w:rFonts w:ascii="Courier New" w:hAnsi="Courier New" w:cs="Courier New"/>
          <w:sz w:val="28"/>
          <w:szCs w:val="28"/>
        </w:rPr>
        <w:t xml:space="preserve">процессы и потоки ядра </w:t>
      </w:r>
      <w:r w:rsidR="00462E4D">
        <w:rPr>
          <w:rFonts w:ascii="Courier New" w:hAnsi="Courier New" w:cs="Courier New"/>
          <w:sz w:val="28"/>
          <w:szCs w:val="28"/>
          <w:lang w:val="en-US"/>
        </w:rPr>
        <w:t>OS</w:t>
      </w:r>
      <w:r w:rsidR="00462E4D" w:rsidRPr="00462E4D">
        <w:rPr>
          <w:rFonts w:ascii="Courier New" w:hAnsi="Courier New" w:cs="Courier New"/>
          <w:sz w:val="28"/>
          <w:szCs w:val="28"/>
        </w:rPr>
        <w:t>;</w:t>
      </w:r>
      <w:r w:rsidR="00462E4D">
        <w:rPr>
          <w:rFonts w:ascii="Courier New" w:hAnsi="Courier New" w:cs="Courier New"/>
          <w:sz w:val="28"/>
          <w:szCs w:val="28"/>
        </w:rPr>
        <w:t xml:space="preserve">  </w:t>
      </w:r>
    </w:p>
    <w:p w:rsid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62E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462E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зволяет управлять процессами и потоками (создавать, удалять, приостанавливать, …);</w:t>
      </w:r>
    </w:p>
    <w:p w:rsidR="00BE448C" w:rsidRDefault="003858AC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доступны три потока</w:t>
      </w:r>
      <w:r w:rsidR="00CD6327">
        <w:rPr>
          <w:rFonts w:ascii="Courier New" w:hAnsi="Courier New" w:cs="Courier New"/>
          <w:sz w:val="28"/>
          <w:szCs w:val="28"/>
        </w:rPr>
        <w:t xml:space="preserve"> данных</w:t>
      </w:r>
      <w:r>
        <w:rPr>
          <w:rFonts w:ascii="Courier New" w:hAnsi="Courier New" w:cs="Courier New"/>
          <w:sz w:val="28"/>
          <w:szCs w:val="28"/>
        </w:rPr>
        <w:t>: ввода, вывода, ошибок;</w:t>
      </w:r>
    </w:p>
    <w:p w:rsidR="00B811D6" w:rsidRDefault="00BE448C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вершение  родительского процесса или потока приводит к завершению всех дочерних процессов и потоков; </w:t>
      </w:r>
    </w:p>
    <w:p w:rsidR="003858AC" w:rsidRDefault="00B811D6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ногопоточность приоритетная и кооперативная; </w:t>
      </w:r>
      <w:r w:rsidR="00BE448C">
        <w:rPr>
          <w:rFonts w:ascii="Courier New" w:hAnsi="Courier New" w:cs="Courier New"/>
          <w:sz w:val="28"/>
          <w:szCs w:val="28"/>
        </w:rPr>
        <w:t xml:space="preserve">   </w:t>
      </w:r>
      <w:r w:rsidR="003858AC">
        <w:rPr>
          <w:rFonts w:ascii="Courier New" w:hAnsi="Courier New" w:cs="Courier New"/>
          <w:sz w:val="28"/>
          <w:szCs w:val="28"/>
        </w:rPr>
        <w:t xml:space="preserve"> </w:t>
      </w:r>
    </w:p>
    <w:p w:rsidR="00E74757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62E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процесс</w:t>
      </w:r>
      <w:r w:rsidR="00693B34">
        <w:rPr>
          <w:rFonts w:ascii="Courier New" w:hAnsi="Courier New" w:cs="Courier New"/>
          <w:sz w:val="28"/>
          <w:szCs w:val="28"/>
        </w:rPr>
        <w:t xml:space="preserve"> инициализации -</w:t>
      </w:r>
      <w:r>
        <w:rPr>
          <w:rFonts w:ascii="Courier New" w:hAnsi="Courier New" w:cs="Courier New"/>
          <w:sz w:val="28"/>
          <w:szCs w:val="28"/>
        </w:rPr>
        <w:t xml:space="preserve"> прародитель всех процессов</w:t>
      </w:r>
      <w:r w:rsidR="00693B34">
        <w:rPr>
          <w:rFonts w:ascii="Courier New" w:hAnsi="Courier New" w:cs="Courier New"/>
          <w:sz w:val="28"/>
          <w:szCs w:val="28"/>
        </w:rPr>
        <w:t xml:space="preserve"> </w:t>
      </w:r>
      <w:r w:rsidR="00693B34">
        <w:rPr>
          <w:rFonts w:ascii="Courier New" w:hAnsi="Courier New" w:cs="Courier New"/>
          <w:sz w:val="28"/>
          <w:szCs w:val="28"/>
          <w:lang w:val="en-US"/>
        </w:rPr>
        <w:t>OS</w:t>
      </w:r>
      <w:r w:rsidR="00693B34" w:rsidRPr="00693B34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E74757">
        <w:rPr>
          <w:rFonts w:ascii="Courier New" w:hAnsi="Courier New" w:cs="Courier New"/>
          <w:sz w:val="28"/>
          <w:szCs w:val="28"/>
        </w:rPr>
        <w:t xml:space="preserve"> </w:t>
      </w:r>
    </w:p>
    <w:p w:rsidR="00E74757" w:rsidRPr="00D475BE" w:rsidRDefault="00E74757" w:rsidP="00E74757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256B4" w:rsidRDefault="008256B4" w:rsidP="00595951">
      <w:pPr>
        <w:jc w:val="center"/>
      </w:pPr>
    </w:p>
    <w:p w:rsidR="008256B4" w:rsidRPr="00AE73DF" w:rsidRDefault="008256B4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BE448C" w:rsidRPr="00AE73DF" w:rsidRDefault="00BE448C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Pr="00AE73DF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OS</w:t>
      </w:r>
      <w:r w:rsid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  <w:r w:rsidR="00752697" w:rsidRP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>Process and Threads dispatching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597422" w:rsidRPr="00FD5BDE" w:rsidRDefault="0059742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FD5BDE" w:rsidRPr="00FD5BDE">
        <w:rPr>
          <w:rFonts w:ascii="Courier New" w:hAnsi="Courier New" w:cs="Courier New"/>
          <w:sz w:val="28"/>
          <w:szCs w:val="28"/>
        </w:rPr>
        <w:t>циклическое</w:t>
      </w:r>
      <w:r w:rsidR="00FD5BDE">
        <w:rPr>
          <w:rFonts w:ascii="Courier New" w:hAnsi="Courier New" w:cs="Courier New"/>
          <w:b/>
          <w:sz w:val="28"/>
          <w:szCs w:val="28"/>
        </w:rPr>
        <w:t xml:space="preserve"> </w:t>
      </w:r>
      <w:r w:rsidR="00FD5BDE"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FD5BDE" w:rsidRDefault="00147202" w:rsidP="00FD5BD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631" w:dyaOrig="3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9pt;height:102.4pt" o:ole="">
            <v:imagedata r:id="rId8" o:title=""/>
          </v:shape>
          <o:OLEObject Type="Embed" ProgID="Visio.Drawing.15" ShapeID="_x0000_i1025" DrawAspect="Content" ObjectID="_1699743482" r:id="rId9"/>
        </w:object>
      </w:r>
    </w:p>
    <w:p w:rsidR="00FD5BDE" w:rsidRPr="00FD5BDE" w:rsidRDefault="00FD5BDE" w:rsidP="00FD5BD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D5BDE" w:rsidRPr="001702F4" w:rsidRDefault="00FD5BDE" w:rsidP="00FD5BD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иоритет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1702F4" w:rsidRDefault="001702F4" w:rsidP="001702F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6036" w:dyaOrig="7650">
          <v:shape id="_x0000_i1026" type="#_x0000_t75" style="width:467.55pt;height:222.55pt" o:ole="">
            <v:imagedata r:id="rId10" o:title=""/>
          </v:shape>
          <o:OLEObject Type="Embed" ProgID="Visio.Drawing.15" ShapeID="_x0000_i1026" DrawAspect="Content" ObjectID="_1699743483" r:id="rId11"/>
        </w:object>
      </w:r>
    </w:p>
    <w:p w:rsidR="001702F4" w:rsidRPr="007E4159" w:rsidRDefault="001702F4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кооператив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9282B" w:rsidRPr="00107B3B" w:rsidRDefault="007E4159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арантийное планирование</w:t>
      </w:r>
      <w:r w:rsidR="003B3D4E">
        <w:rPr>
          <w:rFonts w:ascii="Courier New" w:hAnsi="Courier New" w:cs="Courier New"/>
          <w:sz w:val="28"/>
          <w:szCs w:val="28"/>
        </w:rPr>
        <w:t xml:space="preserve">, </w:t>
      </w:r>
      <w:r w:rsidR="003B3D4E">
        <w:rPr>
          <w:rFonts w:ascii="Courier New" w:hAnsi="Courier New" w:cs="Courier New"/>
          <w:sz w:val="28"/>
          <w:szCs w:val="28"/>
          <w:lang w:val="en-US"/>
        </w:rPr>
        <w:t>OS</w:t>
      </w:r>
      <w:r w:rsidR="003B3D4E">
        <w:rPr>
          <w:rFonts w:ascii="Courier New" w:hAnsi="Courier New" w:cs="Courier New"/>
          <w:sz w:val="28"/>
          <w:szCs w:val="28"/>
        </w:rPr>
        <w:t xml:space="preserve"> реального времени.</w:t>
      </w:r>
    </w:p>
    <w:p w:rsidR="00107B3B" w:rsidRPr="00107B3B" w:rsidRDefault="00107B3B" w:rsidP="00107B3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втоматическое динамическое повышение приоритета.</w:t>
      </w:r>
    </w:p>
    <w:p w:rsidR="00082E0F" w:rsidRPr="00A120E8" w:rsidRDefault="00082E0F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120E8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120E8">
        <w:rPr>
          <w:rFonts w:ascii="Courier New" w:hAnsi="Courier New" w:cs="Courier New"/>
          <w:b/>
          <w:sz w:val="28"/>
          <w:szCs w:val="28"/>
        </w:rPr>
        <w:t>:</w:t>
      </w:r>
      <w:r w:rsidRPr="00082E0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MP</w:t>
      </w:r>
      <w:r w:rsidRPr="00082E0F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symmetric</w:t>
      </w:r>
      <w:r w:rsidRPr="00082E0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ultiprocessing</w:t>
      </w:r>
      <w:r w:rsidR="00A120E8" w:rsidRPr="00A120E8">
        <w:rPr>
          <w:rFonts w:ascii="Courier New" w:hAnsi="Courier New" w:cs="Courier New"/>
          <w:sz w:val="28"/>
          <w:szCs w:val="28"/>
        </w:rPr>
        <w:t xml:space="preserve">, </w:t>
      </w:r>
      <w:r w:rsidR="00A120E8">
        <w:rPr>
          <w:rFonts w:ascii="Courier New" w:hAnsi="Courier New" w:cs="Courier New"/>
          <w:sz w:val="28"/>
          <w:szCs w:val="28"/>
        </w:rPr>
        <w:t>одинаковые равноценные процессоры</w:t>
      </w:r>
      <w:r w:rsidRPr="00082E0F">
        <w:rPr>
          <w:rFonts w:ascii="Courier New" w:hAnsi="Courier New" w:cs="Courier New"/>
          <w:sz w:val="28"/>
          <w:szCs w:val="28"/>
        </w:rPr>
        <w:t xml:space="preserve">), </w:t>
      </w:r>
      <w:r>
        <w:rPr>
          <w:rFonts w:ascii="Courier New" w:hAnsi="Courier New" w:cs="Courier New"/>
          <w:sz w:val="28"/>
          <w:szCs w:val="28"/>
        </w:rPr>
        <w:t xml:space="preserve">закрепление процессов за процессорами, две задачи: повышение производительности, равномерная загрузка процессоров, переключение процесса на другой процессор приводит к снижению производительности (кэш привязан к процессору, эффект </w:t>
      </w:r>
      <w:r>
        <w:rPr>
          <w:rFonts w:ascii="Courier New" w:hAnsi="Courier New" w:cs="Courier New"/>
          <w:sz w:val="28"/>
          <w:szCs w:val="28"/>
          <w:lang w:val="en-US"/>
        </w:rPr>
        <w:t>ping</w:t>
      </w:r>
      <w:r w:rsidRPr="00082E0F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pong</w:t>
      </w:r>
      <w:r>
        <w:rPr>
          <w:rFonts w:ascii="Courier New" w:hAnsi="Courier New" w:cs="Courier New"/>
          <w:sz w:val="28"/>
          <w:szCs w:val="28"/>
        </w:rPr>
        <w:t>)</w:t>
      </w:r>
      <w:r w:rsidR="00A120E8" w:rsidRPr="00A120E8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120E8" w:rsidRPr="00082E0F" w:rsidRDefault="00A120E8" w:rsidP="00A120E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,</w:t>
      </w:r>
      <w:r>
        <w:rPr>
          <w:rFonts w:ascii="Courier New" w:hAnsi="Courier New" w:cs="Courier New"/>
          <w:sz w:val="28"/>
          <w:szCs w:val="28"/>
        </w:rPr>
        <w:t>приоритет процесса</w:t>
      </w:r>
    </w:p>
    <w:p w:rsidR="00A120E8" w:rsidRPr="00421CEA" w:rsidRDefault="00A120E8" w:rsidP="00A120E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752697" w:rsidRDefault="00421CEA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848100"/>
            <wp:effectExtent l="19050" t="1905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48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2697" w:rsidRDefault="00AD72C7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95750" cy="1343025"/>
            <wp:effectExtent l="19050" t="1905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1343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A3E5B" w:rsidRPr="009A3E5B" w:rsidRDefault="009A3E5B" w:rsidP="0087224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9A3E5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значение приоритетов возрастающая (0-31)</w:t>
      </w:r>
      <w:r w:rsidRPr="009A3E5B">
        <w:rPr>
          <w:rFonts w:ascii="Courier New" w:hAnsi="Courier New" w:cs="Courier New"/>
          <w:sz w:val="28"/>
          <w:szCs w:val="28"/>
        </w:rPr>
        <w:t xml:space="preserve"> </w:t>
      </w:r>
    </w:p>
    <w:p w:rsidR="00872244" w:rsidRPr="00872244" w:rsidRDefault="00872244" w:rsidP="0087224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оритеты процесса 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оновые процессы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нормальным приоритетом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высоким приоритетом;</w:t>
      </w:r>
    </w:p>
    <w:p w:rsidR="00872244" w:rsidRPr="00E3398C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реального времени.</w:t>
      </w:r>
    </w:p>
    <w:p w:rsidR="008D7EF2" w:rsidRPr="00872244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A3CE2" w:rsidRDefault="008A3CE2" w:rsidP="008A3CE2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72244" w:rsidRPr="000D05CC" w:rsidRDefault="00872244" w:rsidP="007336DD">
      <w:pPr>
        <w:pStyle w:val="a3"/>
        <w:numPr>
          <w:ilvl w:val="0"/>
          <w:numId w:val="7"/>
        </w:numPr>
        <w:ind w:left="0"/>
        <w:jc w:val="both"/>
        <w:rPr>
          <w:rFonts w:ascii="Courier New" w:hAnsi="Courier New" w:cs="Courier New"/>
          <w:sz w:val="28"/>
          <w:szCs w:val="28"/>
        </w:rPr>
      </w:pPr>
      <w:r w:rsidRPr="000D05CC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D05CC">
        <w:rPr>
          <w:rFonts w:ascii="Courier New" w:hAnsi="Courier New" w:cs="Courier New"/>
          <w:b/>
          <w:sz w:val="28"/>
          <w:szCs w:val="28"/>
        </w:rPr>
        <w:t xml:space="preserve">: </w:t>
      </w:r>
      <w:r w:rsidRPr="000D05CC">
        <w:rPr>
          <w:rFonts w:ascii="Courier New" w:hAnsi="Courier New" w:cs="Courier New"/>
          <w:sz w:val="28"/>
          <w:szCs w:val="28"/>
        </w:rPr>
        <w:t>сис</w:t>
      </w:r>
      <w:r w:rsidR="00B55F35" w:rsidRPr="000D05CC">
        <w:rPr>
          <w:rFonts w:ascii="Courier New" w:hAnsi="Courier New" w:cs="Courier New"/>
          <w:sz w:val="28"/>
          <w:szCs w:val="28"/>
        </w:rPr>
        <w:t>темы реального времени</w:t>
      </w:r>
      <w:r w:rsidR="008D7EF2" w:rsidRPr="000D05CC">
        <w:rPr>
          <w:rFonts w:ascii="Courier New" w:hAnsi="Courier New" w:cs="Courier New"/>
          <w:sz w:val="28"/>
          <w:szCs w:val="28"/>
        </w:rPr>
        <w:t>, управление, операционные системы реального времени,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обратная связь,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 гарантированный интервал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выполнения. </w:t>
      </w:r>
      <w:r w:rsidR="00B55F35" w:rsidRPr="000D05CC">
        <w:rPr>
          <w:rFonts w:ascii="Courier New" w:hAnsi="Courier New" w:cs="Courier New"/>
          <w:sz w:val="28"/>
          <w:szCs w:val="28"/>
        </w:rPr>
        <w:t xml:space="preserve"> </w:t>
      </w:r>
    </w:p>
    <w:p w:rsidR="000D05CC" w:rsidRDefault="000D05CC" w:rsidP="000D05CC">
      <w:pPr>
        <w:pStyle w:val="a3"/>
        <w:ind w:left="0"/>
        <w:jc w:val="center"/>
        <w:rPr>
          <w:rFonts w:ascii="Courier New" w:hAnsi="Courier New" w:cs="Courier New"/>
          <w:sz w:val="28"/>
          <w:szCs w:val="28"/>
        </w:rPr>
      </w:pPr>
      <w:r>
        <w:object w:dxaOrig="9765" w:dyaOrig="6270">
          <v:shape id="_x0000_i1027" type="#_x0000_t75" style="width:390.4pt;height:242.65pt" o:ole="">
            <v:imagedata r:id="rId14" o:title=""/>
          </v:shape>
          <o:OLEObject Type="Embed" ProgID="Visio.Drawing.15" ShapeID="_x0000_i1027" DrawAspect="Content" ObjectID="_1699743484" r:id="rId15"/>
        </w:object>
      </w:r>
    </w:p>
    <w:p w:rsidR="000D05CC" w:rsidRDefault="000D05CC" w:rsidP="000D05CC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0D05CC" w:rsidRPr="00B55F35" w:rsidRDefault="000D05CC" w:rsidP="000D05CC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55F35" w:rsidRDefault="000D05CC" w:rsidP="000D05CC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615" w:dyaOrig="6195">
          <v:shape id="_x0000_i1028" type="#_x0000_t75" style="width:363.75pt;height:228.6pt" o:ole="">
            <v:imagedata r:id="rId16" o:title=""/>
          </v:shape>
          <o:OLEObject Type="Embed" ProgID="Visio.Drawing.15" ShapeID="_x0000_i1028" DrawAspect="Content" ObjectID="_1699743485" r:id="rId17"/>
        </w:object>
      </w:r>
    </w:p>
    <w:p w:rsidR="00B55F35" w:rsidRDefault="00B55F35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D6327" w:rsidRPr="008A3CE2" w:rsidRDefault="00CD632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3CE2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8A3CE2"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8A3CE2">
        <w:rPr>
          <w:rFonts w:ascii="Courier New" w:hAnsi="Courier New" w:cs="Courier New"/>
          <w:sz w:val="28"/>
          <w:szCs w:val="28"/>
          <w:lang w:val="en-US"/>
        </w:rPr>
        <w:t>System Idle Process</w:t>
      </w:r>
    </w:p>
    <w:p w:rsidR="00B55F35" w:rsidRPr="00CD6327" w:rsidRDefault="00CD6327" w:rsidP="00B55F35">
      <w:pPr>
        <w:jc w:val="both"/>
        <w:rPr>
          <w:rFonts w:ascii="Courier New" w:hAnsi="Courier New" w:cs="Courier New"/>
          <w:sz w:val="28"/>
          <w:szCs w:val="28"/>
        </w:rPr>
      </w:pPr>
      <w:r w:rsidRPr="00CD632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946150"/>
            <wp:effectExtent l="0" t="0" r="0" b="6350"/>
            <wp:docPr id="3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94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060A" w:rsidRPr="007E4159" w:rsidRDefault="0078060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уступить процессор </w:t>
      </w:r>
      <w:r>
        <w:rPr>
          <w:rFonts w:ascii="Courier New" w:hAnsi="Courier New" w:cs="Courier New"/>
          <w:sz w:val="28"/>
          <w:szCs w:val="28"/>
          <w:lang w:val="en-US"/>
        </w:rPr>
        <w:t>Sleep</w:t>
      </w:r>
      <w:r w:rsidRPr="0078060A">
        <w:rPr>
          <w:rFonts w:ascii="Courier New" w:hAnsi="Courier New" w:cs="Courier New"/>
          <w:sz w:val="28"/>
          <w:szCs w:val="28"/>
        </w:rPr>
        <w:t>(0)</w:t>
      </w:r>
    </w:p>
    <w:p w:rsidR="0078060A" w:rsidRPr="0078060A" w:rsidRDefault="0078060A" w:rsidP="0078060A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21CEA" w:rsidRPr="007E4159" w:rsidRDefault="00421CE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иоритет процесса и потока</w:t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95975" cy="2667000"/>
            <wp:effectExtent l="19050" t="1905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66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1171575"/>
            <wp:effectExtent l="19050" t="1905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71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640B" w:rsidRPr="00AE73DF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>
        <w:rPr>
          <w:rFonts w:ascii="Courier New" w:hAnsi="Courier New" w:cs="Courier New"/>
          <w:b/>
          <w:sz w:val="28"/>
          <w:szCs w:val="28"/>
        </w:rPr>
        <w:t xml:space="preserve">, </w:t>
      </w:r>
      <w:r w:rsidR="003B3D4E" w:rsidRPr="003B3D4E">
        <w:rPr>
          <w:rFonts w:ascii="Courier New" w:hAnsi="Courier New" w:cs="Courier New"/>
          <w:sz w:val="28"/>
          <w:szCs w:val="28"/>
        </w:rPr>
        <w:t>базовые приоритеты потока</w:t>
      </w:r>
    </w:p>
    <w:p w:rsidR="00AE73DF" w:rsidRDefault="00AE73DF" w:rsidP="00AE73DF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E73DF"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223851"/>
            <wp:effectExtent l="19050" t="19050" r="3175" b="508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2385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90226" w:rsidRPr="00C966A3" w:rsidRDefault="00D9022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9022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7224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C966A3" w:rsidRPr="0087224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C966A3">
        <w:rPr>
          <w:rFonts w:ascii="Courier New" w:hAnsi="Courier New" w:cs="Courier New"/>
          <w:sz w:val="28"/>
          <w:szCs w:val="28"/>
          <w:lang w:val="en-US"/>
        </w:rPr>
        <w:t>Windows</w:t>
      </w:r>
      <w:r w:rsidR="00C966A3" w:rsidRPr="0087224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C966A3">
        <w:rPr>
          <w:rFonts w:ascii="Courier New" w:hAnsi="Courier New" w:cs="Courier New"/>
          <w:sz w:val="28"/>
          <w:szCs w:val="28"/>
          <w:lang w:val="en-US"/>
        </w:rPr>
        <w:t>CreateProcess(…HIGH_PRIORITY_CLASS…), GetPriorityClass(), GetThreadPriority(),          SetThrea</w:t>
      </w:r>
      <w:r w:rsidR="00581A59">
        <w:rPr>
          <w:rFonts w:ascii="Courier New" w:hAnsi="Courier New" w:cs="Courier New"/>
          <w:sz w:val="28"/>
          <w:szCs w:val="28"/>
          <w:lang w:val="en-US"/>
        </w:rPr>
        <w:t>d</w:t>
      </w:r>
      <w:r w:rsidR="00C966A3">
        <w:rPr>
          <w:rFonts w:ascii="Courier New" w:hAnsi="Courier New" w:cs="Courier New"/>
          <w:sz w:val="28"/>
          <w:szCs w:val="28"/>
          <w:lang w:val="en-US"/>
        </w:rPr>
        <w:t>IdealProcessor(…MAXIMUM_PROCESSORS)</w:t>
      </w:r>
    </w:p>
    <w:p w:rsid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4333875"/>
            <wp:effectExtent l="19050" t="19050" r="9525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33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2E7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247775"/>
            <wp:effectExtent l="19050" t="19050" r="9525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47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4743450"/>
            <wp:effectExtent l="19050" t="1905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4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B01FAC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600450"/>
            <wp:effectExtent l="19050" t="1905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00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P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</w:p>
    <w:p w:rsidR="002E00E1" w:rsidRPr="00D90226" w:rsidRDefault="002E00E1" w:rsidP="002E00E1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1504950"/>
            <wp:effectExtent l="19050" t="1905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04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Default="00004DFD" w:rsidP="00004DF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895600"/>
            <wp:effectExtent l="19050" t="19050" r="952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95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Pr="000D37F8" w:rsidRDefault="000D37F8" w:rsidP="00004DF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371850"/>
            <wp:effectExtent l="19050" t="19050" r="952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71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Pr="005C4DAD" w:rsidRDefault="005C4DA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C4DAD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GetProcessAffinityMask(), </w:t>
      </w:r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SetProcessAffinityMask(), </w:t>
      </w:r>
      <w:r w:rsidRPr="005C4DA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 SetThreadIdealProcessor(…MAXIMUM_PROCESSORS)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</w:p>
    <w:p w:rsidR="005C4DAD" w:rsidRDefault="005C4DAD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5029200"/>
            <wp:effectExtent l="19050" t="19050" r="952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029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Default="00F54F41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210050" cy="2305050"/>
            <wp:effectExtent l="19050" t="1905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2305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5996" w:rsidRDefault="00A25996" w:rsidP="005C4DAD">
      <w:pPr>
        <w:jc w:val="both"/>
        <w:rPr>
          <w:rFonts w:ascii="Courier New" w:hAnsi="Courier New" w:cs="Courier New"/>
          <w:sz w:val="28"/>
          <w:szCs w:val="28"/>
        </w:rPr>
      </w:pPr>
    </w:p>
    <w:p w:rsidR="00752697" w:rsidRPr="00F54F41" w:rsidRDefault="00F54F4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54F41"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2C7AE4" w:rsidRPr="002C7AE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 xml:space="preserve">Windows, </w:t>
      </w:r>
      <w:r w:rsidR="008A5B8A" w:rsidRPr="005C4D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7AE4" w:rsidRPr="005C4DAD">
        <w:rPr>
          <w:rFonts w:ascii="Courier New" w:hAnsi="Courier New" w:cs="Courier New"/>
          <w:sz w:val="28"/>
          <w:szCs w:val="28"/>
          <w:lang w:val="en-US"/>
        </w:rPr>
        <w:t>SetProcessAffinityMask()</w:t>
      </w:r>
      <w:r w:rsidR="002C7AE4">
        <w:rPr>
          <w:rFonts w:ascii="Courier New" w:hAnsi="Courier New" w:cs="Courier New"/>
          <w:sz w:val="28"/>
          <w:szCs w:val="28"/>
          <w:lang w:val="en-US"/>
        </w:rPr>
        <w:t>, SetThreadIdealProcessor()</w:t>
      </w:r>
    </w:p>
    <w:p w:rsidR="00F54F4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990975"/>
            <wp:effectExtent l="19050" t="19050" r="9525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90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B2B0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2850" cy="1619250"/>
            <wp:effectExtent l="19050" t="1905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1619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E6F5B" w:rsidRPr="008A5B8A" w:rsidRDefault="004E6F5B" w:rsidP="00F54F4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52697" w:rsidRDefault="00A2599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 w:rsidR="00CD3479">
        <w:rPr>
          <w:rFonts w:ascii="Courier New" w:hAnsi="Courier New" w:cs="Courier New"/>
          <w:sz w:val="28"/>
          <w:szCs w:val="28"/>
        </w:rPr>
        <w:t>один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A25996" w:rsidRDefault="00123A8D" w:rsidP="00A2599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372360"/>
            <wp:effectExtent l="19050" t="19050" r="8890" b="889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3723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8936C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ва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а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123A8D" w:rsidRDefault="00123A8D" w:rsidP="00123A8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863850"/>
            <wp:effectExtent l="19050" t="19050" r="889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86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936C9" w:rsidRDefault="008936C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="008A5B8A" w:rsidRPr="008A5B8A">
        <w:rPr>
          <w:rFonts w:ascii="Courier New" w:hAnsi="Courier New" w:cs="Courier New"/>
          <w:b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дин 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 разными приоритетами.</w:t>
      </w:r>
    </w:p>
    <w:p w:rsidR="00FB04C6" w:rsidRPr="00FB04C6" w:rsidRDefault="00FB04C6" w:rsidP="00FB04C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457200"/>
            <wp:effectExtent l="19050" t="19050" r="889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57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FB04C6" w:rsidP="008936C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3079750"/>
            <wp:effectExtent l="19050" t="19050" r="0" b="63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79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Pr="008D77CA" w:rsidRDefault="008936C9" w:rsidP="008936C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Pr="008A5B8A" w:rsidRDefault="008A5B8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A5B8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5B8A">
        <w:rPr>
          <w:rFonts w:ascii="Courier New" w:hAnsi="Courier New" w:cs="Courier New"/>
          <w:b/>
          <w:sz w:val="28"/>
          <w:szCs w:val="28"/>
        </w:rPr>
        <w:t xml:space="preserve">: </w:t>
      </w:r>
      <w:r w:rsidRP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Pr="008A5B8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SetPriorityClass()</w:t>
      </w: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993390"/>
            <wp:effectExtent l="19050" t="19050" r="889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9933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P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4029075"/>
            <wp:effectExtent l="19050" t="19050" r="27940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029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59" w:rsidRPr="00D31259" w:rsidRDefault="00D3125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31259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D31259">
        <w:rPr>
          <w:rFonts w:ascii="Courier New" w:hAnsi="Courier New" w:cs="Courier New"/>
          <w:sz w:val="28"/>
          <w:szCs w:val="28"/>
          <w:lang w:val="en-US"/>
        </w:rPr>
        <w:t>Windows,</w:t>
      </w:r>
      <w:r w:rsidR="0091237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reateThread, ResumeThread, WaitForSingleObject </w:t>
      </w:r>
    </w:p>
    <w:p w:rsidR="00D31259" w:rsidRDefault="00D31259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9338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33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59" w:rsidRDefault="00D31259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D31259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34025" cy="21050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2105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A650E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24500" cy="4905375"/>
            <wp:effectExtent l="19050" t="19050" r="19050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4905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1237D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91237D" w:rsidRPr="00D31259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CA3285" w:rsidRPr="00D31259" w:rsidRDefault="0091237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1237D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91237D">
        <w:rPr>
          <w:rFonts w:ascii="Courier New" w:hAnsi="Courier New" w:cs="Courier New"/>
          <w:sz w:val="28"/>
          <w:szCs w:val="28"/>
          <w:lang w:val="en-US"/>
        </w:rPr>
        <w:t>Windows,</w:t>
      </w:r>
      <w:r w:rsidR="00CA3285" w:rsidRPr="00CA328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A3285">
        <w:rPr>
          <w:rFonts w:ascii="Courier New" w:hAnsi="Courier New" w:cs="Courier New"/>
          <w:sz w:val="28"/>
          <w:szCs w:val="28"/>
          <w:lang w:val="en-US"/>
        </w:rPr>
        <w:t xml:space="preserve">CreateThread, ResumeThread, SetThreadPriority,  WaitForSingleObject </w:t>
      </w:r>
    </w:p>
    <w:p w:rsidR="0091237D" w:rsidRP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724025"/>
            <wp:effectExtent l="19050" t="19050" r="28575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24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772025" cy="3724275"/>
            <wp:effectExtent l="19050" t="19050" r="28575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3724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307B" w:rsidRPr="005E307B" w:rsidRDefault="005E307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5E307B"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  <w:lang w:val="en-US"/>
        </w:rPr>
        <w:t>,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</w:rPr>
        <w:t>только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</w:rPr>
        <w:t>для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  <w:lang w:val="en-US"/>
        </w:rPr>
        <w:t>prty = [0, 15],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GetProcessPriorityBoost, SetProcessPriorityBoost,  GetThreadPriorityBoost, Set</w:t>
      </w:r>
      <w:r w:rsidR="005303C9">
        <w:rPr>
          <w:rFonts w:ascii="Courier New" w:hAnsi="Courier New" w:cs="Courier New"/>
          <w:sz w:val="28"/>
          <w:szCs w:val="28"/>
          <w:lang w:val="en-US"/>
        </w:rPr>
        <w:t>Thread</w:t>
      </w:r>
      <w:r>
        <w:rPr>
          <w:rFonts w:ascii="Courier New" w:hAnsi="Courier New" w:cs="Courier New"/>
          <w:sz w:val="28"/>
          <w:szCs w:val="28"/>
          <w:lang w:val="en-US"/>
        </w:rPr>
        <w:t>PriorityBoost</w:t>
      </w:r>
      <w:r w:rsidR="002C194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TRUE – </w:t>
      </w:r>
      <w:r w:rsidR="002C194D" w:rsidRPr="002C194D">
        <w:rPr>
          <w:rFonts w:ascii="Courier New" w:hAnsi="Courier New" w:cs="Courier New"/>
          <w:b/>
          <w:sz w:val="28"/>
          <w:szCs w:val="28"/>
        </w:rPr>
        <w:t>запретить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boost</w:t>
      </w:r>
      <w:r w:rsidR="002C194D">
        <w:rPr>
          <w:rFonts w:ascii="Courier New" w:hAnsi="Courier New" w:cs="Courier New"/>
          <w:b/>
          <w:sz w:val="28"/>
          <w:szCs w:val="28"/>
          <w:lang w:val="en-US"/>
        </w:rPr>
        <w:t>, FALSE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–</w:t>
      </w:r>
      <w:r w:rsidR="002C194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b/>
          <w:sz w:val="28"/>
          <w:szCs w:val="28"/>
        </w:rPr>
        <w:t>разрешить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boost</w:t>
      </w: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91225" cy="2957885"/>
            <wp:effectExtent l="19050" t="19050" r="9525" b="139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6811" cy="296064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035040" cy="2146852"/>
            <wp:effectExtent l="19050" t="19050" r="22860" b="2540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183" cy="215472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82F6C" w:rsidRPr="005C52B9" w:rsidRDefault="00FF5AB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4D441C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мультизадачная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 вытеснением (приоритетами).</w:t>
      </w:r>
    </w:p>
    <w:p w:rsidR="005C52B9" w:rsidRPr="00A82F6C" w:rsidRDefault="005C52B9" w:rsidP="005C52B9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593725"/>
            <wp:effectExtent l="19050" t="19050" r="12065" b="15875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593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82F6C" w:rsidRPr="00A82F6C" w:rsidRDefault="00A82F6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82F6C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Linux, top, NI - nice, kill   </w:t>
      </w:r>
    </w:p>
    <w:p w:rsidR="00A82F6C" w:rsidRP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96987" cy="2511631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7020" cy="25116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239903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399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885" cy="47498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474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06093" cy="1549730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6110" cy="1549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5AB4" w:rsidRDefault="00FF5AB4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82F6C">
        <w:rPr>
          <w:rFonts w:ascii="Courier New" w:hAnsi="Courier New" w:cs="Courier New"/>
          <w:sz w:val="28"/>
          <w:szCs w:val="28"/>
        </w:rPr>
        <w:t xml:space="preserve"> </w:t>
      </w:r>
    </w:p>
    <w:p w:rsidR="009F2FF2" w:rsidRDefault="009F2FF2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308610"/>
            <wp:effectExtent l="19050" t="19050" r="571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086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4ED3" w:rsidRDefault="00334ED3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55475" cy="1840675"/>
            <wp:effectExtent l="19050" t="19050" r="7620" b="762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6090" cy="18408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4ED3" w:rsidRDefault="00334ED3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73288" cy="356246"/>
            <wp:effectExtent l="19050" t="19050" r="8890" b="571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3098" cy="3562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4ED3" w:rsidRPr="00F311F7" w:rsidRDefault="002B1E65" w:rsidP="00A82F6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97039" cy="1104224"/>
            <wp:effectExtent l="19050" t="19050" r="3810" b="127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7264" cy="11042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F2FF2" w:rsidRPr="009F2FF2" w:rsidRDefault="00F311F7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026727" cy="570016"/>
            <wp:effectExtent l="19050" t="19050" r="0" b="190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8990" cy="5702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11F7" w:rsidRPr="00D514AC" w:rsidRDefault="00F311F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514AC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D514AC">
        <w:rPr>
          <w:rFonts w:ascii="Courier New" w:hAnsi="Courier New" w:cs="Courier New"/>
          <w:sz w:val="28"/>
          <w:szCs w:val="28"/>
          <w:lang w:val="en-US"/>
        </w:rPr>
        <w:t xml:space="preserve">Linux, top, renice    </w:t>
      </w:r>
    </w:p>
    <w:p w:rsidR="00F311F7" w:rsidRDefault="00F311F7" w:rsidP="00F311F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949960"/>
            <wp:effectExtent l="19050" t="19050" r="5715" b="254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949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11F7" w:rsidRDefault="00D514AC" w:rsidP="00F311F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885" cy="831215"/>
            <wp:effectExtent l="19050" t="19050" r="5715" b="698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8312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F5AB4" w:rsidRDefault="00FF5AB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 xml:space="preserve">: </w:t>
      </w:r>
      <w:r w:rsidRPr="00D77F8D"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, потоки в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4D441C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единица выполнения процесса; ядро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 не  знает  ничего о потоках, для ядра поток – это процесс; для ядра нет разницы между двумя изолированными процессами и двумя потоками в рамках одного процесса; два потока в одном процессе для ядра – это два процесса использующих общие ресурсы ядра.</w:t>
      </w:r>
    </w:p>
    <w:p w:rsidR="00FF5AB4" w:rsidRPr="00985954" w:rsidRDefault="00FF5AB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rocess</w:t>
      </w:r>
      <w:r w:rsidRPr="00FF5A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cheduler</w:t>
      </w:r>
      <w:r w:rsidRPr="00FF5A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FF5A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ланировщик процессов в 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C35D93">
        <w:rPr>
          <w:rFonts w:ascii="Courier New" w:hAnsi="Courier New" w:cs="Courier New"/>
          <w:sz w:val="28"/>
          <w:szCs w:val="28"/>
        </w:rPr>
        <w:t>компонент ядра, выбирает процесс для выполнения, квантует процессорное время,</w:t>
      </w:r>
      <w:r w:rsidR="00E3398C" w:rsidRPr="00E3398C">
        <w:rPr>
          <w:rFonts w:ascii="Courier New" w:hAnsi="Courier New" w:cs="Courier New"/>
          <w:sz w:val="28"/>
          <w:szCs w:val="28"/>
        </w:rPr>
        <w:t xml:space="preserve"> </w:t>
      </w:r>
      <w:r w:rsidR="00E3398C">
        <w:rPr>
          <w:rFonts w:ascii="Courier New" w:hAnsi="Courier New" w:cs="Courier New"/>
          <w:sz w:val="28"/>
          <w:szCs w:val="28"/>
        </w:rPr>
        <w:t>˜</w:t>
      </w:r>
      <w:r w:rsidR="00E3398C" w:rsidRPr="00E3398C">
        <w:rPr>
          <w:rFonts w:ascii="Courier New" w:hAnsi="Courier New" w:cs="Courier New"/>
          <w:sz w:val="28"/>
          <w:szCs w:val="28"/>
        </w:rPr>
        <w:t>20</w:t>
      </w:r>
      <w:r w:rsidR="00E3398C">
        <w:rPr>
          <w:rFonts w:ascii="Courier New" w:hAnsi="Courier New" w:cs="Courier New"/>
          <w:sz w:val="28"/>
          <w:szCs w:val="28"/>
        </w:rPr>
        <w:t>мс</w:t>
      </w:r>
      <w:r>
        <w:rPr>
          <w:rFonts w:ascii="Courier New" w:hAnsi="Courier New" w:cs="Courier New"/>
          <w:sz w:val="28"/>
          <w:szCs w:val="28"/>
        </w:rPr>
        <w:t>.</w:t>
      </w:r>
      <w:r w:rsidR="00E3398C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8A3CE2">
        <w:rPr>
          <w:rFonts w:ascii="Courier New" w:hAnsi="Courier New" w:cs="Courier New"/>
          <w:sz w:val="28"/>
          <w:szCs w:val="28"/>
          <w:lang w:val="en-US"/>
        </w:rPr>
        <w:t>O</w:t>
      </w:r>
      <w:r w:rsidR="008A3CE2" w:rsidRPr="008A3CE2">
        <w:rPr>
          <w:rFonts w:ascii="Courier New" w:hAnsi="Courier New" w:cs="Courier New"/>
          <w:sz w:val="28"/>
          <w:szCs w:val="28"/>
        </w:rPr>
        <w:t>(1)-</w:t>
      </w:r>
      <w:r w:rsidR="008A3CE2">
        <w:rPr>
          <w:rFonts w:ascii="Courier New" w:hAnsi="Courier New" w:cs="Courier New"/>
          <w:sz w:val="28"/>
          <w:szCs w:val="28"/>
        </w:rPr>
        <w:t>планировщик</w:t>
      </w:r>
      <w:r w:rsidR="007B144C">
        <w:rPr>
          <w:rFonts w:ascii="Courier New" w:hAnsi="Courier New" w:cs="Courier New"/>
          <w:sz w:val="28"/>
          <w:szCs w:val="28"/>
        </w:rPr>
        <w:t>(</w:t>
      </w:r>
      <w:r w:rsidR="007B144C">
        <w:rPr>
          <w:rFonts w:ascii="Courier New" w:hAnsi="Courier New" w:cs="Courier New"/>
          <w:sz w:val="28"/>
          <w:szCs w:val="28"/>
          <w:lang w:val="en-US"/>
        </w:rPr>
        <w:t>shed</w:t>
      </w:r>
      <w:r w:rsidR="007B144C" w:rsidRPr="007B144C">
        <w:rPr>
          <w:rFonts w:ascii="Courier New" w:hAnsi="Courier New" w:cs="Courier New"/>
          <w:sz w:val="28"/>
          <w:szCs w:val="28"/>
        </w:rPr>
        <w:t>.</w:t>
      </w:r>
      <w:r w:rsidR="007B144C">
        <w:rPr>
          <w:rFonts w:ascii="Courier New" w:hAnsi="Courier New" w:cs="Courier New"/>
          <w:sz w:val="28"/>
          <w:szCs w:val="28"/>
          <w:lang w:val="en-US"/>
        </w:rPr>
        <w:t>c</w:t>
      </w:r>
      <w:r w:rsidR="007B144C">
        <w:rPr>
          <w:rFonts w:ascii="Courier New" w:hAnsi="Courier New" w:cs="Courier New"/>
          <w:sz w:val="28"/>
          <w:szCs w:val="28"/>
        </w:rPr>
        <w:t>)</w:t>
      </w:r>
      <w:r w:rsidR="007B144C" w:rsidRPr="007B144C">
        <w:rPr>
          <w:rFonts w:ascii="Courier New" w:hAnsi="Courier New" w:cs="Courier New"/>
          <w:sz w:val="28"/>
          <w:szCs w:val="28"/>
        </w:rPr>
        <w:t xml:space="preserve">: </w:t>
      </w:r>
      <w:r w:rsidR="007B144C">
        <w:rPr>
          <w:rFonts w:ascii="Courier New" w:hAnsi="Courier New" w:cs="Courier New"/>
          <w:sz w:val="28"/>
          <w:szCs w:val="28"/>
        </w:rPr>
        <w:t xml:space="preserve">Линус Торвальдс,  </w:t>
      </w:r>
      <w:r w:rsidR="007B144C" w:rsidRPr="007B144C">
        <w:rPr>
          <w:rFonts w:ascii="Courier New" w:hAnsi="Courier New" w:cs="Courier New"/>
          <w:sz w:val="28"/>
          <w:szCs w:val="28"/>
        </w:rPr>
        <w:t xml:space="preserve">1993 </w:t>
      </w:r>
      <w:r w:rsidR="007B144C">
        <w:rPr>
          <w:rFonts w:ascii="Courier New" w:hAnsi="Courier New" w:cs="Courier New"/>
          <w:sz w:val="28"/>
          <w:szCs w:val="28"/>
        </w:rPr>
        <w:t xml:space="preserve">– </w:t>
      </w:r>
      <w:r w:rsidR="007B144C" w:rsidRPr="007B144C">
        <w:rPr>
          <w:rFonts w:ascii="Courier New" w:hAnsi="Courier New" w:cs="Courier New"/>
          <w:sz w:val="28"/>
          <w:szCs w:val="28"/>
        </w:rPr>
        <w:t>254</w:t>
      </w:r>
      <w:r w:rsidR="007B144C">
        <w:rPr>
          <w:rFonts w:ascii="Courier New" w:hAnsi="Courier New" w:cs="Courier New"/>
          <w:sz w:val="28"/>
          <w:szCs w:val="28"/>
        </w:rPr>
        <w:t>стр., 1996 – 6000стр</w:t>
      </w:r>
      <w:r w:rsidR="008A3CE2">
        <w:rPr>
          <w:rFonts w:ascii="Courier New" w:hAnsi="Courier New" w:cs="Courier New"/>
          <w:sz w:val="28"/>
          <w:szCs w:val="28"/>
        </w:rPr>
        <w:t>.</w:t>
      </w:r>
      <w:r w:rsidR="007B144C">
        <w:rPr>
          <w:rFonts w:ascii="Courier New" w:hAnsi="Courier New" w:cs="Courier New"/>
          <w:sz w:val="28"/>
          <w:szCs w:val="28"/>
        </w:rPr>
        <w:t xml:space="preserve">, 2002 – 7000стр. </w:t>
      </w:r>
    </w:p>
    <w:p w:rsidR="00985954" w:rsidRPr="00985954" w:rsidRDefault="0098595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85954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985954">
        <w:rPr>
          <w:rFonts w:ascii="Courier New" w:hAnsi="Courier New" w:cs="Courier New"/>
          <w:sz w:val="28"/>
          <w:szCs w:val="28"/>
          <w:lang w:val="en-US"/>
        </w:rPr>
        <w:t>Linux/Centos 7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985954">
        <w:rPr>
          <w:rFonts w:ascii="Courier New" w:hAnsi="Courier New" w:cs="Courier New"/>
          <w:sz w:val="28"/>
          <w:szCs w:val="28"/>
          <w:lang w:val="en-US"/>
        </w:rPr>
        <w:t xml:space="preserve">top </w:t>
      </w:r>
      <w:r w:rsidR="00353503">
        <w:rPr>
          <w:rFonts w:ascii="Courier New" w:hAnsi="Courier New" w:cs="Courier New"/>
          <w:sz w:val="28"/>
          <w:szCs w:val="28"/>
          <w:lang w:val="en-US"/>
        </w:rPr>
        <w:t>–</w:t>
      </w:r>
      <w:r w:rsidRPr="00985954">
        <w:rPr>
          <w:rFonts w:ascii="Courier New" w:hAnsi="Courier New" w:cs="Courier New"/>
          <w:sz w:val="28"/>
          <w:szCs w:val="28"/>
          <w:lang w:val="en-US"/>
        </w:rPr>
        <w:t>i</w:t>
      </w:r>
      <w:r w:rsidR="00353503">
        <w:rPr>
          <w:rFonts w:ascii="Courier New" w:hAnsi="Courier New" w:cs="Courier New"/>
          <w:sz w:val="28"/>
          <w:szCs w:val="28"/>
          <w:lang w:val="en-US"/>
        </w:rPr>
        <w:t>,</w:t>
      </w:r>
      <w:r w:rsidR="00353503" w:rsidRPr="003535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53503">
        <w:rPr>
          <w:rFonts w:ascii="Courier New" w:hAnsi="Courier New" w:cs="Courier New"/>
          <w:sz w:val="28"/>
          <w:szCs w:val="28"/>
          <w:lang w:val="en-US"/>
        </w:rPr>
        <w:t>ps aus –sort -cputime</w:t>
      </w:r>
    </w:p>
    <w:p w:rsidR="00985954" w:rsidRDefault="00985954" w:rsidP="0098595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1837055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83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954" w:rsidRPr="00985954" w:rsidRDefault="00353503" w:rsidP="0098595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1566545"/>
            <wp:effectExtent l="19050" t="19050" r="22860" b="146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5665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pStyle w:val="a3"/>
        <w:ind w:left="0"/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</w:p>
    <w:p w:rsidR="00F350F0" w:rsidRPr="00186BC7" w:rsidRDefault="00F350F0" w:rsidP="00F350F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FD55A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D55A1">
        <w:rPr>
          <w:rFonts w:ascii="Courier New" w:hAnsi="Courier New" w:cs="Courier New"/>
          <w:b/>
          <w:sz w:val="28"/>
          <w:szCs w:val="28"/>
        </w:rPr>
        <w:t>:</w:t>
      </w:r>
      <w:r w:rsidRPr="00FD55A1">
        <w:rPr>
          <w:rFonts w:ascii="Courier New" w:hAnsi="Courier New" w:cs="Courier New"/>
          <w:sz w:val="28"/>
          <w:szCs w:val="28"/>
        </w:rPr>
        <w:t xml:space="preserve"> </w:t>
      </w:r>
      <w:r w:rsidRPr="001A44B3">
        <w:rPr>
          <w:rFonts w:ascii="Courier New" w:hAnsi="Courier New" w:cs="Courier New"/>
          <w:sz w:val="28"/>
          <w:szCs w:val="28"/>
          <w:lang w:val="en-US"/>
        </w:rPr>
        <w:t>Linux</w:t>
      </w:r>
      <w:r w:rsidRPr="001A44B3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B04584">
        <w:rPr>
          <w:rFonts w:ascii="Courier New" w:hAnsi="Courier New" w:cs="Courier New"/>
          <w:sz w:val="28"/>
          <w:szCs w:val="28"/>
        </w:rPr>
        <w:t>&amp;-</w:t>
      </w:r>
      <w:r>
        <w:rPr>
          <w:rFonts w:ascii="Courier New" w:hAnsi="Courier New" w:cs="Courier New"/>
          <w:sz w:val="28"/>
          <w:szCs w:val="28"/>
        </w:rPr>
        <w:t>запуск в фоновом</w:t>
      </w:r>
      <w:r w:rsidRPr="00B04584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отсоединенном</w:t>
      </w:r>
      <w:r w:rsidRPr="00B0458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режиме, 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B04584"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Z</w:t>
      </w:r>
      <w:r w:rsidRPr="00B0458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bg</w:t>
      </w:r>
      <w:r w:rsidRPr="00B0458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g</w:t>
      </w:r>
      <w:r w:rsidRPr="00B04584">
        <w:rPr>
          <w:rFonts w:ascii="Courier New" w:hAnsi="Courier New" w:cs="Courier New"/>
          <w:sz w:val="28"/>
          <w:szCs w:val="28"/>
        </w:rPr>
        <w:t>.</w:t>
      </w:r>
    </w:p>
    <w:p w:rsidR="00F350F0" w:rsidRPr="00B04584" w:rsidRDefault="00F350F0" w:rsidP="00F350F0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176649" cy="2054431"/>
            <wp:effectExtent l="19050" t="19050" r="24130" b="222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6663" cy="20544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2054225"/>
            <wp:effectExtent l="19050" t="19050" r="24765" b="2222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054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1513840"/>
            <wp:effectExtent l="19050" t="19050" r="24765" b="1016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5138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1098550"/>
            <wp:effectExtent l="19050" t="19050" r="24765" b="2540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098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885" cy="2149475"/>
            <wp:effectExtent l="19050" t="19050" r="24765" b="2222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149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4515" w:rsidRPr="00064515" w:rsidRDefault="00064515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  <w:r w:rsidRPr="00064515"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64515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Pr="00064515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bg</w:t>
      </w:r>
      <w:r w:rsidRPr="00064515">
        <w:rPr>
          <w:rFonts w:ascii="Courier New" w:hAnsi="Courier New" w:cs="Courier New"/>
          <w:color w:val="FF0000"/>
          <w:sz w:val="28"/>
          <w:szCs w:val="28"/>
          <w:lang w:val="en-US"/>
        </w:rPr>
        <w:t xml:space="preserve">, </w:t>
      </w:r>
      <w:r w:rsidRPr="00064515">
        <w:rPr>
          <w:rFonts w:ascii="Courier New" w:hAnsi="Courier New" w:cs="Courier New"/>
          <w:b/>
          <w:noProof/>
          <w:color w:val="FF0000"/>
          <w:sz w:val="28"/>
          <w:szCs w:val="28"/>
          <w:lang w:val="en-US" w:eastAsia="ru-RU"/>
        </w:rPr>
        <w:t xml:space="preserve"> nohup </w:t>
      </w:r>
    </w:p>
    <w:p w:rsidR="00064515" w:rsidRPr="00064515" w:rsidRDefault="00064515" w:rsidP="00064515">
      <w:p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</w:p>
    <w:p w:rsidR="00110054" w:rsidRPr="000A370B" w:rsidRDefault="0011005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10054">
        <w:rPr>
          <w:rFonts w:ascii="Courier New" w:hAnsi="Courier New" w:cs="Courier New"/>
          <w:b/>
          <w:sz w:val="28"/>
          <w:szCs w:val="28"/>
        </w:rPr>
        <w:t>:</w:t>
      </w:r>
      <w:r w:rsidR="002335DD" w:rsidRPr="002335DD">
        <w:rPr>
          <w:rFonts w:ascii="Courier New" w:hAnsi="Courier New" w:cs="Courier New"/>
          <w:b/>
          <w:sz w:val="28"/>
          <w:szCs w:val="28"/>
        </w:rPr>
        <w:t xml:space="preserve">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110054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политик</w:t>
      </w:r>
      <w:r w:rsidR="000A370B">
        <w:rPr>
          <w:rFonts w:ascii="Courier New" w:hAnsi="Courier New" w:cs="Courier New"/>
          <w:sz w:val="28"/>
          <w:szCs w:val="28"/>
        </w:rPr>
        <w:t>и</w:t>
      </w:r>
      <w:r>
        <w:rPr>
          <w:rFonts w:ascii="Courier New" w:hAnsi="Courier New" w:cs="Courier New"/>
          <w:sz w:val="28"/>
          <w:szCs w:val="28"/>
        </w:rPr>
        <w:t xml:space="preserve"> планирования процесса</w:t>
      </w:r>
      <w:r w:rsidR="000A370B" w:rsidRPr="000A370B">
        <w:rPr>
          <w:rFonts w:ascii="Courier New" w:hAnsi="Courier New" w:cs="Courier New"/>
          <w:sz w:val="28"/>
          <w:szCs w:val="28"/>
        </w:rPr>
        <w:t xml:space="preserve">: </w:t>
      </w:r>
      <w:r w:rsidR="000A370B">
        <w:rPr>
          <w:rFonts w:ascii="Courier New" w:hAnsi="Courier New" w:cs="Courier New"/>
          <w:sz w:val="28"/>
          <w:szCs w:val="28"/>
        </w:rPr>
        <w:t>1) стандартная (</w:t>
      </w:r>
      <w:r w:rsidR="000A370B">
        <w:rPr>
          <w:rFonts w:ascii="Courier New" w:hAnsi="Courier New" w:cs="Courier New"/>
          <w:sz w:val="28"/>
          <w:szCs w:val="28"/>
          <w:lang w:val="en-US"/>
        </w:rPr>
        <w:t>OTHER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, </w:t>
      </w:r>
      <w:r w:rsidR="002335DD">
        <w:rPr>
          <w:rFonts w:ascii="Courier New" w:hAnsi="Courier New" w:cs="Courier New"/>
          <w:sz w:val="28"/>
          <w:szCs w:val="28"/>
        </w:rPr>
        <w:t>разделения времени</w:t>
      </w:r>
      <w:r w:rsidR="000A370B">
        <w:rPr>
          <w:rFonts w:ascii="Courier New" w:hAnsi="Courier New" w:cs="Courier New"/>
          <w:sz w:val="28"/>
          <w:szCs w:val="28"/>
        </w:rPr>
        <w:t>)</w:t>
      </w:r>
      <w:r w:rsidR="000A370B" w:rsidRPr="000A370B">
        <w:rPr>
          <w:rFonts w:ascii="Courier New" w:hAnsi="Courier New" w:cs="Courier New"/>
          <w:sz w:val="28"/>
          <w:szCs w:val="28"/>
        </w:rPr>
        <w:t>; 2)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 </w:t>
      </w:r>
      <w:r w:rsidR="002335DD">
        <w:rPr>
          <w:rFonts w:ascii="Courier New" w:hAnsi="Courier New" w:cs="Courier New"/>
          <w:sz w:val="28"/>
          <w:szCs w:val="28"/>
          <w:lang w:val="en-US"/>
        </w:rPr>
        <w:t>FIFO</w:t>
      </w:r>
      <w:r w:rsidR="002335DD">
        <w:rPr>
          <w:rFonts w:ascii="Courier New" w:hAnsi="Courier New" w:cs="Courier New"/>
          <w:sz w:val="28"/>
          <w:szCs w:val="28"/>
        </w:rPr>
        <w:t>-политика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 </w:t>
      </w:r>
      <w:r w:rsidR="002335DD">
        <w:rPr>
          <w:rFonts w:ascii="Courier New" w:hAnsi="Courier New" w:cs="Courier New"/>
          <w:sz w:val="28"/>
          <w:szCs w:val="28"/>
        </w:rPr>
        <w:t>(</w:t>
      </w:r>
      <w:r w:rsidR="002335DD">
        <w:rPr>
          <w:rFonts w:ascii="Courier New" w:hAnsi="Courier New" w:cs="Courier New"/>
          <w:sz w:val="28"/>
          <w:szCs w:val="28"/>
          <w:lang w:val="en-US"/>
        </w:rPr>
        <w:t>FIFO</w:t>
      </w:r>
      <w:r w:rsidR="002335DD">
        <w:rPr>
          <w:rFonts w:ascii="Courier New" w:hAnsi="Courier New" w:cs="Courier New"/>
          <w:sz w:val="28"/>
          <w:szCs w:val="28"/>
        </w:rPr>
        <w:t>, реального времени)</w:t>
      </w:r>
      <w:r w:rsidR="002335DD" w:rsidRPr="002335DD">
        <w:rPr>
          <w:rFonts w:ascii="Courier New" w:hAnsi="Courier New" w:cs="Courier New"/>
          <w:sz w:val="28"/>
          <w:szCs w:val="28"/>
        </w:rPr>
        <w:t>;</w:t>
      </w:r>
      <w:r w:rsidR="002335DD">
        <w:rPr>
          <w:rFonts w:ascii="Courier New" w:hAnsi="Courier New" w:cs="Courier New"/>
          <w:sz w:val="28"/>
          <w:szCs w:val="28"/>
        </w:rPr>
        <w:t xml:space="preserve"> 3) карусельная (</w:t>
      </w:r>
      <w:r w:rsidR="002335DD">
        <w:rPr>
          <w:rFonts w:ascii="Courier New" w:hAnsi="Courier New" w:cs="Courier New"/>
          <w:sz w:val="28"/>
          <w:szCs w:val="28"/>
          <w:lang w:val="en-US"/>
        </w:rPr>
        <w:t>round</w:t>
      </w:r>
      <w:r w:rsidR="002335DD" w:rsidRPr="002335DD">
        <w:rPr>
          <w:rFonts w:ascii="Courier New" w:hAnsi="Courier New" w:cs="Courier New"/>
          <w:sz w:val="28"/>
          <w:szCs w:val="28"/>
        </w:rPr>
        <w:t>-</w:t>
      </w:r>
      <w:r w:rsidR="002335DD">
        <w:rPr>
          <w:rFonts w:ascii="Courier New" w:hAnsi="Courier New" w:cs="Courier New"/>
          <w:sz w:val="28"/>
          <w:szCs w:val="28"/>
          <w:lang w:val="en-US"/>
        </w:rPr>
        <w:t>robin</w:t>
      </w:r>
      <w:r w:rsidR="002335DD">
        <w:rPr>
          <w:rFonts w:ascii="Courier New" w:hAnsi="Courier New" w:cs="Courier New"/>
          <w:sz w:val="28"/>
          <w:szCs w:val="28"/>
        </w:rPr>
        <w:t>)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 </w:t>
      </w:r>
      <w:r w:rsidR="002335DD">
        <w:rPr>
          <w:rFonts w:ascii="Courier New" w:hAnsi="Courier New" w:cs="Courier New"/>
          <w:sz w:val="28"/>
          <w:szCs w:val="28"/>
        </w:rPr>
        <w:t>политика (</w:t>
      </w:r>
      <w:r w:rsidR="002335DD">
        <w:rPr>
          <w:rFonts w:ascii="Courier New" w:hAnsi="Courier New" w:cs="Courier New"/>
          <w:sz w:val="28"/>
          <w:szCs w:val="28"/>
          <w:lang w:val="en-US"/>
        </w:rPr>
        <w:t>RR</w:t>
      </w:r>
      <w:r w:rsidR="002335DD">
        <w:rPr>
          <w:rFonts w:ascii="Courier New" w:hAnsi="Courier New" w:cs="Courier New"/>
          <w:sz w:val="28"/>
          <w:szCs w:val="28"/>
        </w:rPr>
        <w:t>)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; 4) </w:t>
      </w:r>
      <w:r w:rsidR="002335DD">
        <w:rPr>
          <w:rFonts w:ascii="Courier New" w:hAnsi="Courier New" w:cs="Courier New"/>
          <w:sz w:val="28"/>
          <w:szCs w:val="28"/>
        </w:rPr>
        <w:t>пакетная политика(</w:t>
      </w:r>
      <w:r w:rsidR="002335DD">
        <w:rPr>
          <w:rFonts w:ascii="Courier New" w:hAnsi="Courier New" w:cs="Courier New"/>
          <w:sz w:val="28"/>
          <w:szCs w:val="28"/>
          <w:lang w:val="en-US"/>
        </w:rPr>
        <w:t>BATCH</w:t>
      </w:r>
      <w:r w:rsidR="002335DD">
        <w:rPr>
          <w:rFonts w:ascii="Courier New" w:hAnsi="Courier New" w:cs="Courier New"/>
          <w:sz w:val="28"/>
          <w:szCs w:val="28"/>
        </w:rPr>
        <w:t>)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.  </w:t>
      </w:r>
      <w:r w:rsidR="000A370B" w:rsidRPr="000A370B">
        <w:rPr>
          <w:rFonts w:ascii="Courier New" w:hAnsi="Courier New" w:cs="Courier New"/>
          <w:sz w:val="28"/>
          <w:szCs w:val="28"/>
        </w:rPr>
        <w:t xml:space="preserve"> </w:t>
      </w:r>
    </w:p>
    <w:p w:rsidR="000A370B" w:rsidRDefault="000A370B" w:rsidP="000A370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2335D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638" cy="3918857"/>
            <wp:effectExtent l="19050" t="19050" r="12065" b="2476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91878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A370B" w:rsidRDefault="000A370B" w:rsidP="000A370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A370B" w:rsidRDefault="000A370B" w:rsidP="000A370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A370B" w:rsidRPr="000A370B" w:rsidRDefault="000A370B" w:rsidP="000A370B">
      <w:pPr>
        <w:pStyle w:val="a3"/>
        <w:ind w:left="0"/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1219200"/>
            <wp:effectExtent l="0" t="0" r="9525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0054" w:rsidRDefault="000A370B" w:rsidP="0011005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662" cy="2517569"/>
            <wp:effectExtent l="19050" t="19050" r="25400" b="1651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5176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4B69" w:rsidRPr="00F255A6" w:rsidRDefault="00982697" w:rsidP="00F255A6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82697">
        <w:rPr>
          <w:rFonts w:ascii="Courier New" w:hAnsi="Courier New" w:cs="Courier New"/>
          <w:b/>
          <w:sz w:val="28"/>
          <w:szCs w:val="28"/>
        </w:rPr>
        <w:t xml:space="preserve">: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982697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олитика </w:t>
      </w:r>
      <w:r>
        <w:rPr>
          <w:rFonts w:ascii="Courier New" w:hAnsi="Courier New" w:cs="Courier New"/>
          <w:sz w:val="28"/>
          <w:szCs w:val="28"/>
          <w:lang w:val="en-US"/>
        </w:rPr>
        <w:t>OTHER</w:t>
      </w:r>
      <w:r w:rsidR="00594B69" w:rsidRPr="00594B69">
        <w:rPr>
          <w:rFonts w:ascii="Courier New" w:hAnsi="Courier New" w:cs="Courier New"/>
          <w:sz w:val="28"/>
          <w:szCs w:val="28"/>
        </w:rPr>
        <w:t>(</w:t>
      </w:r>
      <w:r w:rsidRPr="00982697">
        <w:rPr>
          <w:rFonts w:ascii="Courier New" w:hAnsi="Courier New" w:cs="Courier New"/>
          <w:sz w:val="28"/>
          <w:szCs w:val="28"/>
        </w:rPr>
        <w:t>0</w:t>
      </w:r>
      <w:r w:rsidR="00594B69" w:rsidRPr="00594B69">
        <w:rPr>
          <w:rFonts w:ascii="Courier New" w:hAnsi="Courier New" w:cs="Courier New"/>
          <w:sz w:val="28"/>
          <w:szCs w:val="28"/>
        </w:rPr>
        <w:t>)</w:t>
      </w:r>
      <w:r w:rsidRPr="00982697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статический приоритет равен 0, </w:t>
      </w:r>
      <w:r w:rsidR="00594B69">
        <w:rPr>
          <w:rFonts w:ascii="Courier New" w:hAnsi="Courier New" w:cs="Courier New"/>
          <w:sz w:val="28"/>
          <w:szCs w:val="28"/>
        </w:rPr>
        <w:t xml:space="preserve">приоритетность определяются </w:t>
      </w:r>
      <w:r w:rsidR="00594B69">
        <w:rPr>
          <w:rFonts w:ascii="Courier New" w:hAnsi="Courier New" w:cs="Courier New"/>
          <w:sz w:val="28"/>
          <w:szCs w:val="28"/>
          <w:lang w:val="en-US"/>
        </w:rPr>
        <w:t>nice</w:t>
      </w:r>
      <w:r w:rsidR="00594B69" w:rsidRPr="00594B69">
        <w:rPr>
          <w:rFonts w:ascii="Courier New" w:hAnsi="Courier New" w:cs="Courier New"/>
          <w:sz w:val="28"/>
          <w:szCs w:val="28"/>
        </w:rPr>
        <w:t xml:space="preserve">. </w:t>
      </w:r>
      <w:r w:rsidR="00594B69">
        <w:rPr>
          <w:rFonts w:ascii="Courier New" w:hAnsi="Courier New" w:cs="Courier New"/>
          <w:sz w:val="28"/>
          <w:szCs w:val="28"/>
        </w:rPr>
        <w:t xml:space="preserve">Процессы с политикой </w:t>
      </w:r>
      <w:r w:rsidR="00594B69">
        <w:rPr>
          <w:rFonts w:ascii="Courier New" w:hAnsi="Courier New" w:cs="Courier New"/>
          <w:sz w:val="28"/>
          <w:szCs w:val="28"/>
          <w:lang w:val="en-US"/>
        </w:rPr>
        <w:t>FIFO</w:t>
      </w:r>
      <w:r w:rsidR="00594B69" w:rsidRPr="00594B69">
        <w:rPr>
          <w:rFonts w:ascii="Courier New" w:hAnsi="Courier New" w:cs="Courier New"/>
          <w:sz w:val="28"/>
          <w:szCs w:val="28"/>
        </w:rPr>
        <w:t xml:space="preserve"> </w:t>
      </w:r>
      <w:r w:rsidR="00594B69">
        <w:rPr>
          <w:rFonts w:ascii="Courier New" w:hAnsi="Courier New" w:cs="Courier New"/>
          <w:sz w:val="28"/>
          <w:szCs w:val="28"/>
        </w:rPr>
        <w:t xml:space="preserve">и </w:t>
      </w:r>
      <w:r w:rsidR="00594B69">
        <w:rPr>
          <w:rFonts w:ascii="Courier New" w:hAnsi="Courier New" w:cs="Courier New"/>
          <w:sz w:val="28"/>
          <w:szCs w:val="28"/>
          <w:lang w:val="en-US"/>
        </w:rPr>
        <w:t>PR</w:t>
      </w:r>
      <w:r w:rsidR="00594B69">
        <w:rPr>
          <w:rFonts w:ascii="Courier New" w:hAnsi="Courier New" w:cs="Courier New"/>
          <w:sz w:val="28"/>
          <w:szCs w:val="28"/>
        </w:rPr>
        <w:t xml:space="preserve"> подавляют процессы </w:t>
      </w:r>
      <w:r w:rsidR="00594B69">
        <w:rPr>
          <w:rFonts w:ascii="Courier New" w:hAnsi="Courier New" w:cs="Courier New"/>
          <w:sz w:val="28"/>
          <w:szCs w:val="28"/>
          <w:lang w:val="en-US"/>
        </w:rPr>
        <w:t>OTHER</w:t>
      </w:r>
      <w:r w:rsidR="00594B69" w:rsidRPr="00594B69">
        <w:rPr>
          <w:rFonts w:ascii="Courier New" w:hAnsi="Courier New" w:cs="Courier New"/>
          <w:sz w:val="28"/>
          <w:szCs w:val="28"/>
        </w:rPr>
        <w:t>.</w:t>
      </w:r>
    </w:p>
    <w:p w:rsidR="00E70BE0" w:rsidRPr="00E70BE0" w:rsidRDefault="00594B6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82697">
        <w:rPr>
          <w:rFonts w:ascii="Courier New" w:hAnsi="Courier New" w:cs="Courier New"/>
          <w:b/>
          <w:sz w:val="28"/>
          <w:szCs w:val="28"/>
        </w:rPr>
        <w:t xml:space="preserve">: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982697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олитика </w:t>
      </w:r>
      <w:r>
        <w:rPr>
          <w:rFonts w:ascii="Courier New" w:hAnsi="Courier New" w:cs="Courier New"/>
          <w:sz w:val="28"/>
          <w:szCs w:val="28"/>
          <w:lang w:val="en-US"/>
        </w:rPr>
        <w:t>FIFO</w:t>
      </w:r>
      <w:r w:rsidRPr="00594B69">
        <w:rPr>
          <w:rFonts w:ascii="Courier New" w:hAnsi="Courier New" w:cs="Courier New"/>
          <w:sz w:val="28"/>
          <w:szCs w:val="28"/>
        </w:rPr>
        <w:t>(1)</w:t>
      </w:r>
      <w:r w:rsidRPr="00982697">
        <w:rPr>
          <w:rFonts w:ascii="Courier New" w:hAnsi="Courier New" w:cs="Courier New"/>
          <w:sz w:val="28"/>
          <w:szCs w:val="28"/>
        </w:rPr>
        <w:t>,</w:t>
      </w:r>
      <w:r w:rsidRPr="00594B6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 всегда выполняется, если у него наивысший статический приоритет</w:t>
      </w:r>
      <w:r w:rsidRPr="00594B69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подавляет </w:t>
      </w:r>
      <w:r>
        <w:rPr>
          <w:rFonts w:ascii="Courier New" w:hAnsi="Courier New" w:cs="Courier New"/>
          <w:sz w:val="28"/>
          <w:szCs w:val="28"/>
          <w:lang w:val="en-US"/>
        </w:rPr>
        <w:t>OTHER</w:t>
      </w:r>
      <w:r w:rsidRPr="00594B69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работает до блокировки или </w:t>
      </w:r>
      <w:r>
        <w:rPr>
          <w:rFonts w:ascii="Courier New" w:hAnsi="Courier New" w:cs="Courier New"/>
          <w:sz w:val="28"/>
          <w:szCs w:val="28"/>
          <w:lang w:val="en-US"/>
        </w:rPr>
        <w:t>sheld</w:t>
      </w:r>
      <w:r w:rsidRPr="00594B69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yeld</w:t>
      </w:r>
      <w:r w:rsidRPr="00594B69">
        <w:rPr>
          <w:rFonts w:ascii="Courier New" w:hAnsi="Courier New" w:cs="Courier New"/>
          <w:sz w:val="28"/>
          <w:szCs w:val="28"/>
        </w:rPr>
        <w:t xml:space="preserve">(); </w:t>
      </w:r>
      <w:r>
        <w:rPr>
          <w:rFonts w:ascii="Courier New" w:hAnsi="Courier New" w:cs="Courier New"/>
          <w:sz w:val="28"/>
          <w:szCs w:val="28"/>
        </w:rPr>
        <w:t>после блокировки становится в</w:t>
      </w:r>
      <w:r w:rsidRPr="00594B6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нец своей приоритетной очереди</w:t>
      </w:r>
      <w:r w:rsidRPr="00594B69">
        <w:rPr>
          <w:rFonts w:ascii="Courier New" w:hAnsi="Courier New" w:cs="Courier New"/>
          <w:sz w:val="28"/>
          <w:szCs w:val="28"/>
        </w:rPr>
        <w:t>;</w:t>
      </w:r>
      <w:r w:rsidR="00E70BE0">
        <w:rPr>
          <w:rFonts w:ascii="Courier New" w:hAnsi="Courier New" w:cs="Courier New"/>
          <w:sz w:val="28"/>
          <w:szCs w:val="28"/>
        </w:rPr>
        <w:t xml:space="preserve"> </w:t>
      </w:r>
      <w:r w:rsidR="00E70BE0">
        <w:rPr>
          <w:rFonts w:ascii="Courier New" w:hAnsi="Courier New" w:cs="Courier New"/>
          <w:sz w:val="28"/>
          <w:szCs w:val="28"/>
          <w:lang w:val="en-US"/>
        </w:rPr>
        <w:t>FIFO</w:t>
      </w:r>
      <w:r w:rsidR="00E70BE0" w:rsidRPr="00E70BE0">
        <w:rPr>
          <w:rFonts w:ascii="Courier New" w:hAnsi="Courier New" w:cs="Courier New"/>
          <w:sz w:val="28"/>
          <w:szCs w:val="28"/>
        </w:rPr>
        <w:t>-</w:t>
      </w:r>
      <w:r w:rsidR="00E70BE0">
        <w:rPr>
          <w:rFonts w:ascii="Courier New" w:hAnsi="Courier New" w:cs="Courier New"/>
          <w:sz w:val="28"/>
          <w:szCs w:val="28"/>
        </w:rPr>
        <w:t>процесс с большим приоритетом подавляет процесс с более низким приоритетом, подавляемый процесс остается на своем месте в очереди; новый процесс становится в начало своей приоритетной очереди и подавляет текщий.</w:t>
      </w:r>
    </w:p>
    <w:p w:rsidR="00E70BE0" w:rsidRPr="00E70BE0" w:rsidRDefault="00594B6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="00E70BE0"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E70BE0" w:rsidRPr="00982697">
        <w:rPr>
          <w:rFonts w:ascii="Courier New" w:hAnsi="Courier New" w:cs="Courier New"/>
          <w:b/>
          <w:sz w:val="28"/>
          <w:szCs w:val="28"/>
        </w:rPr>
        <w:t xml:space="preserve">: </w:t>
      </w:r>
      <w:r w:rsidR="00E70BE0"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="00E70BE0" w:rsidRPr="00982697">
        <w:rPr>
          <w:rFonts w:ascii="Courier New" w:hAnsi="Courier New" w:cs="Courier New"/>
          <w:sz w:val="28"/>
          <w:szCs w:val="28"/>
        </w:rPr>
        <w:t xml:space="preserve">, </w:t>
      </w:r>
      <w:r w:rsidR="00E70BE0">
        <w:rPr>
          <w:rFonts w:ascii="Courier New" w:hAnsi="Courier New" w:cs="Courier New"/>
          <w:sz w:val="28"/>
          <w:szCs w:val="28"/>
        </w:rPr>
        <w:t xml:space="preserve">политика </w:t>
      </w:r>
      <w:r w:rsidR="00E70BE0">
        <w:rPr>
          <w:rFonts w:ascii="Courier New" w:hAnsi="Courier New" w:cs="Courier New"/>
          <w:sz w:val="28"/>
          <w:szCs w:val="28"/>
          <w:lang w:val="en-US"/>
        </w:rPr>
        <w:t>RR</w:t>
      </w:r>
      <w:r w:rsidR="00E70BE0" w:rsidRPr="00594B69">
        <w:rPr>
          <w:rFonts w:ascii="Courier New" w:hAnsi="Courier New" w:cs="Courier New"/>
          <w:sz w:val="28"/>
          <w:szCs w:val="28"/>
        </w:rPr>
        <w:t>(</w:t>
      </w:r>
      <w:r w:rsidR="00E70BE0" w:rsidRPr="00E70BE0">
        <w:rPr>
          <w:rFonts w:ascii="Courier New" w:hAnsi="Courier New" w:cs="Courier New"/>
          <w:sz w:val="28"/>
          <w:szCs w:val="28"/>
        </w:rPr>
        <w:t>2</w:t>
      </w:r>
      <w:r w:rsidR="00E70BE0" w:rsidRPr="00594B69">
        <w:rPr>
          <w:rFonts w:ascii="Courier New" w:hAnsi="Courier New" w:cs="Courier New"/>
          <w:sz w:val="28"/>
          <w:szCs w:val="28"/>
        </w:rPr>
        <w:t>)</w:t>
      </w:r>
      <w:r w:rsidR="00E70BE0" w:rsidRPr="00982697">
        <w:rPr>
          <w:rFonts w:ascii="Courier New" w:hAnsi="Courier New" w:cs="Courier New"/>
          <w:sz w:val="28"/>
          <w:szCs w:val="28"/>
        </w:rPr>
        <w:t>,</w:t>
      </w:r>
      <w:r w:rsidR="00E70BE0" w:rsidRPr="00E70BE0">
        <w:rPr>
          <w:rFonts w:ascii="Courier New" w:hAnsi="Courier New" w:cs="Courier New"/>
          <w:sz w:val="28"/>
          <w:szCs w:val="28"/>
        </w:rPr>
        <w:t xml:space="preserve"> </w:t>
      </w:r>
      <w:r w:rsidR="00E70BE0">
        <w:rPr>
          <w:rFonts w:ascii="Courier New" w:hAnsi="Courier New" w:cs="Courier New"/>
          <w:sz w:val="28"/>
          <w:szCs w:val="28"/>
        </w:rPr>
        <w:t xml:space="preserve">похож на </w:t>
      </w:r>
      <w:r w:rsidR="00E70BE0">
        <w:rPr>
          <w:rFonts w:ascii="Courier New" w:hAnsi="Courier New" w:cs="Courier New"/>
          <w:sz w:val="28"/>
          <w:szCs w:val="28"/>
          <w:lang w:val="en-US"/>
        </w:rPr>
        <w:t>FIFO</w:t>
      </w:r>
      <w:r w:rsidR="00E70BE0" w:rsidRPr="00E70BE0">
        <w:rPr>
          <w:rFonts w:ascii="Courier New" w:hAnsi="Courier New" w:cs="Courier New"/>
          <w:sz w:val="28"/>
          <w:szCs w:val="28"/>
        </w:rPr>
        <w:t xml:space="preserve">, </w:t>
      </w:r>
      <w:r w:rsidR="00E70BE0">
        <w:rPr>
          <w:rFonts w:ascii="Courier New" w:hAnsi="Courier New" w:cs="Courier New"/>
          <w:sz w:val="28"/>
          <w:szCs w:val="28"/>
        </w:rPr>
        <w:t>выполнение квантуется; после окончания кванта – в конец приоритетной очереди.</w:t>
      </w:r>
    </w:p>
    <w:p w:rsidR="00C52FD5" w:rsidRPr="00F255A6" w:rsidRDefault="00C52FD5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255A6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F255A6">
        <w:rPr>
          <w:rFonts w:ascii="Courier New" w:hAnsi="Courier New" w:cs="Courier New"/>
          <w:sz w:val="28"/>
          <w:szCs w:val="28"/>
        </w:rPr>
        <w:t>статические</w:t>
      </w:r>
      <w:r w:rsidR="00F255A6" w:rsidRPr="00F255A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255A6">
        <w:rPr>
          <w:rFonts w:ascii="Courier New" w:hAnsi="Courier New" w:cs="Courier New"/>
          <w:sz w:val="28"/>
          <w:szCs w:val="28"/>
        </w:rPr>
        <w:t>приоритеты</w:t>
      </w:r>
      <w:r w:rsidR="00F255A6" w:rsidRPr="00F255A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255A6">
        <w:rPr>
          <w:rFonts w:ascii="Courier New" w:hAnsi="Courier New" w:cs="Courier New"/>
          <w:sz w:val="28"/>
          <w:szCs w:val="28"/>
        </w:rPr>
        <w:t>для</w:t>
      </w:r>
      <w:r w:rsidR="00F255A6" w:rsidRPr="00F255A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255A6">
        <w:rPr>
          <w:rFonts w:ascii="Courier New" w:hAnsi="Courier New" w:cs="Courier New"/>
          <w:sz w:val="28"/>
          <w:szCs w:val="28"/>
        </w:rPr>
        <w:t>политик</w:t>
      </w:r>
      <w:r w:rsidR="00F255A6" w:rsidRPr="00F255A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255A6">
        <w:rPr>
          <w:rFonts w:ascii="Courier New" w:hAnsi="Courier New" w:cs="Courier New"/>
          <w:sz w:val="28"/>
          <w:szCs w:val="28"/>
          <w:lang w:val="en-US"/>
        </w:rPr>
        <w:t>FIFO</w:t>
      </w:r>
      <w:r w:rsidR="00F255A6" w:rsidRPr="00F255A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F255A6">
        <w:rPr>
          <w:rFonts w:ascii="Courier New" w:hAnsi="Courier New" w:cs="Courier New"/>
          <w:sz w:val="28"/>
          <w:szCs w:val="28"/>
          <w:lang w:val="en-US"/>
        </w:rPr>
        <w:t>RR, get_priority_min, get_priority_max</w:t>
      </w:r>
      <w:r w:rsidR="00F255A6" w:rsidRPr="00F255A6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6E3D78" w:rsidRPr="000C44F9" w:rsidRDefault="000C44F9" w:rsidP="000C44F9">
      <w:pPr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32627" cy="2289657"/>
            <wp:effectExtent l="0" t="0" r="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289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3D78" w:rsidRPr="006E3D78" w:rsidRDefault="000C44F9" w:rsidP="006E3D78">
      <w:p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13911" cy="819162"/>
            <wp:effectExtent l="19050" t="19050" r="10795" b="1905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3827" cy="819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255A6" w:rsidRPr="001A0B38" w:rsidRDefault="00F255A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A0B38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1A0B38">
        <w:rPr>
          <w:rFonts w:ascii="Courier New" w:hAnsi="Courier New" w:cs="Courier New"/>
          <w:sz w:val="28"/>
          <w:szCs w:val="28"/>
          <w:lang w:val="en-US"/>
        </w:rPr>
        <w:t>,</w:t>
      </w:r>
      <w:r w:rsidR="00331FBE" w:rsidRPr="001A0B3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31FBE">
        <w:rPr>
          <w:rFonts w:ascii="Courier New" w:hAnsi="Courier New" w:cs="Courier New"/>
          <w:sz w:val="28"/>
          <w:szCs w:val="28"/>
          <w:lang w:val="en-US"/>
        </w:rPr>
        <w:t>sched_setscheduler, EPERM</w:t>
      </w:r>
    </w:p>
    <w:p w:rsidR="00F255A6" w:rsidRDefault="00331FBE" w:rsidP="00F255A6">
      <w:p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5501" cy="5340096"/>
            <wp:effectExtent l="0" t="0" r="8255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53422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2697" w:rsidRPr="00982697" w:rsidRDefault="00E70BE0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982697">
        <w:rPr>
          <w:rFonts w:ascii="Courier New" w:hAnsi="Courier New" w:cs="Courier New"/>
          <w:b/>
          <w:sz w:val="28"/>
          <w:szCs w:val="28"/>
        </w:rPr>
        <w:t xml:space="preserve">: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982697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олитика </w:t>
      </w:r>
      <w:r>
        <w:rPr>
          <w:rFonts w:ascii="Courier New" w:hAnsi="Courier New" w:cs="Courier New"/>
          <w:sz w:val="28"/>
          <w:szCs w:val="28"/>
          <w:lang w:val="en-US"/>
        </w:rPr>
        <w:t>BATCH</w:t>
      </w:r>
      <w:r w:rsidRPr="00982697">
        <w:rPr>
          <w:rFonts w:ascii="Courier New" w:hAnsi="Courier New" w:cs="Courier New"/>
          <w:sz w:val="28"/>
          <w:szCs w:val="28"/>
        </w:rPr>
        <w:t>,</w:t>
      </w:r>
      <w:r w:rsidRPr="001B46E0">
        <w:rPr>
          <w:rFonts w:ascii="Courier New" w:hAnsi="Courier New" w:cs="Courier New"/>
          <w:sz w:val="28"/>
          <w:szCs w:val="28"/>
        </w:rPr>
        <w:t xml:space="preserve"> </w:t>
      </w:r>
      <w:r w:rsidR="001B46E0">
        <w:rPr>
          <w:rFonts w:ascii="Courier New" w:hAnsi="Courier New" w:cs="Courier New"/>
          <w:sz w:val="28"/>
          <w:szCs w:val="28"/>
        </w:rPr>
        <w:t>пакетная политика = политика планирования бездействия (</w:t>
      </w:r>
      <w:r w:rsidR="001B46E0">
        <w:rPr>
          <w:rFonts w:ascii="Courier New" w:hAnsi="Courier New" w:cs="Courier New"/>
          <w:sz w:val="28"/>
          <w:szCs w:val="28"/>
          <w:lang w:val="en-US"/>
        </w:rPr>
        <w:t>idle</w:t>
      </w:r>
      <w:r w:rsidR="001B46E0" w:rsidRPr="001B46E0">
        <w:rPr>
          <w:rFonts w:ascii="Courier New" w:hAnsi="Courier New" w:cs="Courier New"/>
          <w:sz w:val="28"/>
          <w:szCs w:val="28"/>
        </w:rPr>
        <w:t xml:space="preserve"> </w:t>
      </w:r>
      <w:r w:rsidR="001B46E0">
        <w:rPr>
          <w:rFonts w:ascii="Courier New" w:hAnsi="Courier New" w:cs="Courier New"/>
          <w:sz w:val="28"/>
          <w:szCs w:val="28"/>
          <w:lang w:val="en-US"/>
        </w:rPr>
        <w:t>scheduling</w:t>
      </w:r>
      <w:r w:rsidR="001B46E0" w:rsidRPr="001B46E0">
        <w:rPr>
          <w:rFonts w:ascii="Courier New" w:hAnsi="Courier New" w:cs="Courier New"/>
          <w:sz w:val="28"/>
          <w:szCs w:val="28"/>
        </w:rPr>
        <w:t xml:space="preserve"> </w:t>
      </w:r>
      <w:r w:rsidR="001B46E0">
        <w:rPr>
          <w:rFonts w:ascii="Courier New" w:hAnsi="Courier New" w:cs="Courier New"/>
          <w:sz w:val="28"/>
          <w:szCs w:val="28"/>
          <w:lang w:val="en-US"/>
        </w:rPr>
        <w:t>policy</w:t>
      </w:r>
      <w:r w:rsidR="001B46E0">
        <w:rPr>
          <w:rFonts w:ascii="Courier New" w:hAnsi="Courier New" w:cs="Courier New"/>
          <w:sz w:val="28"/>
          <w:szCs w:val="28"/>
        </w:rPr>
        <w:t>)</w:t>
      </w:r>
      <w:r w:rsidR="001B46E0" w:rsidRPr="001B46E0">
        <w:rPr>
          <w:rFonts w:ascii="Courier New" w:hAnsi="Courier New" w:cs="Courier New"/>
          <w:sz w:val="28"/>
          <w:szCs w:val="28"/>
        </w:rPr>
        <w:t xml:space="preserve">, </w:t>
      </w:r>
      <w:r w:rsidR="001B46E0">
        <w:rPr>
          <w:rFonts w:ascii="Courier New" w:hAnsi="Courier New" w:cs="Courier New"/>
          <w:sz w:val="28"/>
          <w:szCs w:val="28"/>
        </w:rPr>
        <w:t xml:space="preserve">выполнятся когда других процессов в </w:t>
      </w:r>
      <w:r w:rsidR="001B46E0">
        <w:rPr>
          <w:rFonts w:ascii="Courier New" w:hAnsi="Courier New" w:cs="Courier New"/>
          <w:sz w:val="28"/>
          <w:szCs w:val="28"/>
          <w:lang w:val="en-US"/>
        </w:rPr>
        <w:t>OS</w:t>
      </w:r>
      <w:r w:rsidR="001B46E0">
        <w:rPr>
          <w:rFonts w:ascii="Courier New" w:hAnsi="Courier New" w:cs="Courier New"/>
          <w:sz w:val="28"/>
          <w:szCs w:val="28"/>
        </w:rPr>
        <w:t xml:space="preserve"> нет.  </w:t>
      </w:r>
      <w:r w:rsidR="001B46E0" w:rsidRPr="001B46E0">
        <w:rPr>
          <w:rFonts w:ascii="Courier New" w:hAnsi="Courier New" w:cs="Courier New"/>
          <w:sz w:val="28"/>
          <w:szCs w:val="28"/>
        </w:rPr>
        <w:t xml:space="preserve"> </w:t>
      </w:r>
      <w:r w:rsidRPr="00E70BE0">
        <w:rPr>
          <w:rFonts w:ascii="Courier New" w:hAnsi="Courier New" w:cs="Courier New"/>
          <w:sz w:val="28"/>
          <w:szCs w:val="28"/>
        </w:rPr>
        <w:t xml:space="preserve"> </w:t>
      </w:r>
      <w:r w:rsidRPr="00594B69">
        <w:rPr>
          <w:rFonts w:ascii="Courier New" w:hAnsi="Courier New" w:cs="Courier New"/>
          <w:sz w:val="28"/>
          <w:szCs w:val="28"/>
        </w:rPr>
        <w:t xml:space="preserve"> </w:t>
      </w:r>
      <w:r w:rsidR="00594B69">
        <w:rPr>
          <w:rFonts w:ascii="Courier New" w:hAnsi="Courier New" w:cs="Courier New"/>
          <w:sz w:val="28"/>
          <w:szCs w:val="28"/>
        </w:rPr>
        <w:t xml:space="preserve">     </w:t>
      </w:r>
      <w:r w:rsidR="00594B69" w:rsidRPr="00982697">
        <w:rPr>
          <w:rFonts w:ascii="Courier New" w:hAnsi="Courier New" w:cs="Courier New"/>
          <w:sz w:val="28"/>
          <w:szCs w:val="28"/>
        </w:rPr>
        <w:t xml:space="preserve"> </w:t>
      </w:r>
      <w:r w:rsidR="00982697">
        <w:rPr>
          <w:rFonts w:ascii="Courier New" w:hAnsi="Courier New" w:cs="Courier New"/>
          <w:sz w:val="28"/>
          <w:szCs w:val="28"/>
        </w:rPr>
        <w:t xml:space="preserve"> </w:t>
      </w:r>
      <w:r w:rsidR="00982697" w:rsidRPr="00982697">
        <w:rPr>
          <w:rFonts w:ascii="Courier New" w:hAnsi="Courier New" w:cs="Courier New"/>
          <w:sz w:val="28"/>
          <w:szCs w:val="28"/>
        </w:rPr>
        <w:t xml:space="preserve"> </w:t>
      </w:r>
    </w:p>
    <w:p w:rsidR="00FF5AB4" w:rsidRPr="00594B69" w:rsidRDefault="004D441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94B69">
        <w:rPr>
          <w:rFonts w:ascii="Courier New" w:hAnsi="Courier New" w:cs="Courier New"/>
          <w:b/>
          <w:sz w:val="28"/>
          <w:szCs w:val="28"/>
        </w:rPr>
        <w:t>:</w:t>
      </w:r>
      <w:r w:rsidR="00E73A9B"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="00E73A9B" w:rsidRPr="00594B69">
        <w:rPr>
          <w:rFonts w:ascii="Courier New" w:hAnsi="Courier New" w:cs="Courier New"/>
          <w:sz w:val="28"/>
          <w:szCs w:val="28"/>
        </w:rPr>
        <w:t xml:space="preserve">, </w:t>
      </w:r>
      <w:r w:rsidR="00E73A9B">
        <w:rPr>
          <w:rFonts w:ascii="Courier New" w:hAnsi="Courier New" w:cs="Courier New"/>
          <w:sz w:val="28"/>
          <w:szCs w:val="28"/>
        </w:rPr>
        <w:t>уступить</w:t>
      </w:r>
      <w:r w:rsidR="00E73A9B" w:rsidRPr="00594B69">
        <w:rPr>
          <w:rFonts w:ascii="Courier New" w:hAnsi="Courier New" w:cs="Courier New"/>
          <w:sz w:val="28"/>
          <w:szCs w:val="28"/>
        </w:rPr>
        <w:t xml:space="preserve"> </w:t>
      </w:r>
      <w:r w:rsidR="00E73A9B">
        <w:rPr>
          <w:rFonts w:ascii="Courier New" w:hAnsi="Courier New" w:cs="Courier New"/>
          <w:sz w:val="28"/>
          <w:szCs w:val="28"/>
        </w:rPr>
        <w:t>процессор</w:t>
      </w:r>
      <w:r w:rsidR="00E73A9B" w:rsidRPr="00594B69">
        <w:rPr>
          <w:rFonts w:ascii="Courier New" w:hAnsi="Courier New" w:cs="Courier New"/>
          <w:sz w:val="28"/>
          <w:szCs w:val="28"/>
        </w:rPr>
        <w:t xml:space="preserve"> </w:t>
      </w:r>
      <w:r w:rsidR="00E73A9B" w:rsidRPr="005304AA">
        <w:rPr>
          <w:rFonts w:ascii="Courier New" w:hAnsi="Courier New" w:cs="Courier New"/>
          <w:b/>
          <w:sz w:val="28"/>
          <w:szCs w:val="28"/>
          <w:lang w:val="en-US"/>
        </w:rPr>
        <w:t>shed</w:t>
      </w:r>
      <w:r w:rsidR="00E73A9B" w:rsidRPr="00594B69">
        <w:rPr>
          <w:rFonts w:ascii="Courier New" w:hAnsi="Courier New" w:cs="Courier New"/>
          <w:b/>
          <w:sz w:val="28"/>
          <w:szCs w:val="28"/>
        </w:rPr>
        <w:t>_</w:t>
      </w:r>
      <w:r w:rsidR="00E73A9B" w:rsidRPr="005304AA">
        <w:rPr>
          <w:rFonts w:ascii="Courier New" w:hAnsi="Courier New" w:cs="Courier New"/>
          <w:b/>
          <w:sz w:val="28"/>
          <w:szCs w:val="28"/>
          <w:lang w:val="en-US"/>
        </w:rPr>
        <w:t>yield</w:t>
      </w:r>
      <w:r w:rsidR="00F905DF" w:rsidRPr="00594B69">
        <w:rPr>
          <w:rFonts w:ascii="Courier New" w:hAnsi="Courier New" w:cs="Courier New"/>
          <w:b/>
          <w:sz w:val="28"/>
          <w:szCs w:val="28"/>
        </w:rPr>
        <w:t xml:space="preserve">(), </w:t>
      </w:r>
      <w:r w:rsidR="00F905DF" w:rsidRPr="00F905DF">
        <w:rPr>
          <w:rFonts w:ascii="Courier New" w:hAnsi="Courier New" w:cs="Courier New"/>
          <w:sz w:val="28"/>
          <w:szCs w:val="28"/>
        </w:rPr>
        <w:t>эффект</w:t>
      </w:r>
      <w:r w:rsidR="00F905DF" w:rsidRPr="00594B69">
        <w:rPr>
          <w:rFonts w:ascii="Courier New" w:hAnsi="Courier New" w:cs="Courier New"/>
          <w:sz w:val="28"/>
          <w:szCs w:val="28"/>
        </w:rPr>
        <w:t xml:space="preserve"> </w:t>
      </w:r>
      <w:r w:rsidR="00F905DF" w:rsidRPr="00F905DF">
        <w:rPr>
          <w:rFonts w:ascii="Courier New" w:hAnsi="Courier New" w:cs="Courier New"/>
          <w:sz w:val="28"/>
          <w:szCs w:val="28"/>
          <w:lang w:val="en-US"/>
        </w:rPr>
        <w:t>ping</w:t>
      </w:r>
      <w:r w:rsidR="00F905DF" w:rsidRPr="00594B69">
        <w:rPr>
          <w:rFonts w:ascii="Courier New" w:hAnsi="Courier New" w:cs="Courier New"/>
          <w:sz w:val="28"/>
          <w:szCs w:val="28"/>
        </w:rPr>
        <w:t>/</w:t>
      </w:r>
      <w:r w:rsidR="00F905DF" w:rsidRPr="00F905DF">
        <w:rPr>
          <w:rFonts w:ascii="Courier New" w:hAnsi="Courier New" w:cs="Courier New"/>
          <w:sz w:val="28"/>
          <w:szCs w:val="28"/>
          <w:lang w:val="en-US"/>
        </w:rPr>
        <w:t>pong</w:t>
      </w:r>
      <w:r w:rsidR="00F905DF" w:rsidRPr="00594B69">
        <w:rPr>
          <w:rFonts w:ascii="Courier New" w:hAnsi="Courier New" w:cs="Courier New"/>
          <w:b/>
          <w:noProof/>
          <w:sz w:val="28"/>
          <w:szCs w:val="28"/>
          <w:lang w:eastAsia="ru-RU"/>
        </w:rPr>
        <w:t xml:space="preserve"> </w:t>
      </w:r>
      <w:r w:rsidR="00F905DF" w:rsidRPr="00594B69">
        <w:rPr>
          <w:rFonts w:ascii="Courier New" w:hAnsi="Courier New" w:cs="Courier New"/>
          <w:noProof/>
          <w:sz w:val="28"/>
          <w:szCs w:val="28"/>
          <w:lang w:eastAsia="ru-RU"/>
        </w:rPr>
        <w:t>(</w:t>
      </w:r>
      <w:r w:rsidR="00F905DF">
        <w:rPr>
          <w:rFonts w:ascii="Courier New" w:hAnsi="Courier New" w:cs="Courier New"/>
          <w:noProof/>
          <w:sz w:val="28"/>
          <w:szCs w:val="28"/>
          <w:lang w:eastAsia="ru-RU"/>
        </w:rPr>
        <w:t>аппаратный</w:t>
      </w:r>
      <w:r w:rsidR="00F905DF" w:rsidRPr="00594B69">
        <w:rPr>
          <w:rFonts w:ascii="Courier New" w:hAnsi="Courier New" w:cs="Courier New"/>
          <w:noProof/>
          <w:sz w:val="28"/>
          <w:szCs w:val="28"/>
          <w:lang w:eastAsia="ru-RU"/>
        </w:rPr>
        <w:t xml:space="preserve"> </w:t>
      </w:r>
      <w:r w:rsidR="00F905DF">
        <w:rPr>
          <w:rFonts w:ascii="Courier New" w:hAnsi="Courier New" w:cs="Courier New"/>
          <w:noProof/>
          <w:sz w:val="28"/>
          <w:szCs w:val="28"/>
          <w:lang w:eastAsia="ru-RU"/>
        </w:rPr>
        <w:t>кэш</w:t>
      </w:r>
      <w:r w:rsidR="00F905DF" w:rsidRPr="00594B69">
        <w:rPr>
          <w:rFonts w:ascii="Courier New" w:hAnsi="Courier New" w:cs="Courier New"/>
          <w:noProof/>
          <w:sz w:val="28"/>
          <w:szCs w:val="28"/>
          <w:lang w:eastAsia="ru-RU"/>
        </w:rPr>
        <w:t xml:space="preserve">, </w:t>
      </w:r>
      <w:r w:rsidR="00F905DF">
        <w:rPr>
          <w:rFonts w:ascii="Courier New" w:hAnsi="Courier New" w:cs="Courier New"/>
          <w:noProof/>
          <w:sz w:val="28"/>
          <w:szCs w:val="28"/>
          <w:lang w:val="en-US" w:eastAsia="ru-RU"/>
        </w:rPr>
        <w:t>L</w:t>
      </w:r>
      <w:r w:rsidR="00F905DF" w:rsidRPr="00594B69">
        <w:rPr>
          <w:rFonts w:ascii="Courier New" w:hAnsi="Courier New" w:cs="Courier New"/>
          <w:noProof/>
          <w:sz w:val="28"/>
          <w:szCs w:val="28"/>
          <w:lang w:eastAsia="ru-RU"/>
        </w:rPr>
        <w:t xml:space="preserve">1, </w:t>
      </w:r>
      <w:r w:rsidR="00F905DF">
        <w:rPr>
          <w:rFonts w:ascii="Courier New" w:hAnsi="Courier New" w:cs="Courier New"/>
          <w:noProof/>
          <w:sz w:val="28"/>
          <w:szCs w:val="28"/>
          <w:lang w:val="en-US" w:eastAsia="ru-RU"/>
        </w:rPr>
        <w:t>L</w:t>
      </w:r>
      <w:r w:rsidR="00F905DF" w:rsidRPr="00594B69">
        <w:rPr>
          <w:rFonts w:ascii="Courier New" w:hAnsi="Courier New" w:cs="Courier New"/>
          <w:noProof/>
          <w:sz w:val="28"/>
          <w:szCs w:val="28"/>
          <w:lang w:eastAsia="ru-RU"/>
        </w:rPr>
        <w:t>2…)</w:t>
      </w:r>
      <w:r w:rsidR="00F905DF" w:rsidRPr="00594B69">
        <w:rPr>
          <w:rFonts w:ascii="Courier New" w:hAnsi="Courier New" w:cs="Courier New"/>
          <w:b/>
          <w:noProof/>
          <w:sz w:val="28"/>
          <w:szCs w:val="28"/>
          <w:lang w:eastAsia="ru-RU"/>
        </w:rPr>
        <w:t xml:space="preserve"> </w:t>
      </w:r>
    </w:p>
    <w:p w:rsidR="00FF5AB4" w:rsidRPr="00F905DF" w:rsidRDefault="005304AA" w:rsidP="005304AA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1535" cy="4484370"/>
            <wp:effectExtent l="19050" t="19050" r="12065" b="1143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4843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04AA" w:rsidRPr="00F905DF" w:rsidRDefault="005304AA" w:rsidP="005304AA">
      <w:pPr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39790" cy="1685925"/>
            <wp:effectExtent l="19050" t="19050" r="22860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85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04AA" w:rsidRPr="00F905DF" w:rsidRDefault="005304AA" w:rsidP="00FF5AB4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304AA" w:rsidRPr="00F905DF" w:rsidRDefault="004D441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F905DF"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905DF" w:rsidRPr="004D441C">
        <w:rPr>
          <w:rFonts w:ascii="Courier New" w:hAnsi="Courier New" w:cs="Courier New"/>
          <w:b/>
          <w:sz w:val="28"/>
          <w:szCs w:val="28"/>
        </w:rPr>
        <w:t>:</w:t>
      </w:r>
      <w:r w:rsidR="00F905DF"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="00F905DF">
        <w:rPr>
          <w:rFonts w:ascii="Courier New" w:hAnsi="Courier New" w:cs="Courier New"/>
          <w:sz w:val="28"/>
          <w:szCs w:val="28"/>
        </w:rPr>
        <w:t>,</w:t>
      </w:r>
      <w:r w:rsidR="009A3E5B">
        <w:rPr>
          <w:rFonts w:ascii="Courier New" w:hAnsi="Courier New" w:cs="Courier New"/>
          <w:sz w:val="28"/>
          <w:szCs w:val="28"/>
        </w:rPr>
        <w:t xml:space="preserve"> </w:t>
      </w:r>
      <w:r w:rsidR="00C52FD5">
        <w:rPr>
          <w:rFonts w:ascii="Courier New" w:hAnsi="Courier New" w:cs="Courier New"/>
          <w:sz w:val="28"/>
          <w:szCs w:val="28"/>
        </w:rPr>
        <w:t xml:space="preserve">при политике </w:t>
      </w:r>
      <w:r w:rsidR="00C52FD5">
        <w:rPr>
          <w:rFonts w:ascii="Courier New" w:hAnsi="Courier New" w:cs="Courier New"/>
          <w:sz w:val="28"/>
          <w:szCs w:val="28"/>
          <w:lang w:val="en-US"/>
        </w:rPr>
        <w:t>OTHER</w:t>
      </w:r>
      <w:r w:rsidR="00C52FD5" w:rsidRPr="00C52FD5">
        <w:rPr>
          <w:rFonts w:ascii="Courier New" w:hAnsi="Courier New" w:cs="Courier New"/>
          <w:sz w:val="28"/>
          <w:szCs w:val="28"/>
        </w:rPr>
        <w:t xml:space="preserve"> </w:t>
      </w:r>
      <w:r w:rsidR="009A3E5B">
        <w:rPr>
          <w:rFonts w:ascii="Courier New" w:hAnsi="Courier New" w:cs="Courier New"/>
          <w:sz w:val="28"/>
          <w:szCs w:val="28"/>
        </w:rPr>
        <w:t>значения приоритетов убывающие</w:t>
      </w:r>
      <w:r w:rsidR="00FD3761" w:rsidRPr="00FD3761">
        <w:rPr>
          <w:rFonts w:ascii="Courier New" w:hAnsi="Courier New" w:cs="Courier New"/>
          <w:sz w:val="28"/>
          <w:szCs w:val="28"/>
        </w:rPr>
        <w:t>:</w:t>
      </w:r>
      <w:r w:rsidR="009A3E5B">
        <w:rPr>
          <w:rFonts w:ascii="Courier New" w:hAnsi="Courier New" w:cs="Courier New"/>
          <w:sz w:val="28"/>
          <w:szCs w:val="28"/>
        </w:rPr>
        <w:t xml:space="preserve">  </w:t>
      </w:r>
    </w:p>
    <w:p w:rsidR="00F905DF" w:rsidRPr="00FD3761" w:rsidRDefault="009A3E5B" w:rsidP="00FD3761">
      <w:pPr>
        <w:pStyle w:val="a3"/>
        <w:numPr>
          <w:ilvl w:val="0"/>
          <w:numId w:val="21"/>
        </w:numPr>
        <w:jc w:val="both"/>
        <w:rPr>
          <w:rFonts w:ascii="Courier New" w:hAnsi="Courier New" w:cs="Courier New"/>
          <w:sz w:val="28"/>
          <w:szCs w:val="28"/>
        </w:rPr>
      </w:pPr>
      <w:r w:rsidRPr="00FD3761">
        <w:rPr>
          <w:rFonts w:ascii="Courier New" w:hAnsi="Courier New" w:cs="Courier New"/>
          <w:sz w:val="28"/>
          <w:szCs w:val="28"/>
          <w:lang w:val="en-US"/>
        </w:rPr>
        <w:t>nice</w:t>
      </w:r>
      <w:r w:rsidRPr="00FD3761">
        <w:rPr>
          <w:rFonts w:ascii="Courier New" w:hAnsi="Courier New" w:cs="Courier New"/>
          <w:sz w:val="28"/>
          <w:szCs w:val="28"/>
        </w:rPr>
        <w:t xml:space="preserve"> – диапазон приоритетов</w:t>
      </w:r>
      <w:r w:rsidR="00FD3761" w:rsidRPr="00FD3761">
        <w:rPr>
          <w:rFonts w:ascii="Courier New" w:hAnsi="Courier New" w:cs="Courier New"/>
          <w:sz w:val="28"/>
          <w:szCs w:val="28"/>
        </w:rPr>
        <w:t xml:space="preserve"> [-20, 19], </w:t>
      </w:r>
      <w:r w:rsidR="00FD3761" w:rsidRPr="00FD3761">
        <w:rPr>
          <w:rFonts w:ascii="Courier New" w:hAnsi="Courier New" w:cs="Courier New"/>
          <w:sz w:val="28"/>
          <w:szCs w:val="28"/>
          <w:lang w:val="en-US"/>
        </w:rPr>
        <w:t>default</w:t>
      </w:r>
      <w:r w:rsidR="00FD3761" w:rsidRPr="00FD3761">
        <w:rPr>
          <w:rFonts w:ascii="Courier New" w:hAnsi="Courier New" w:cs="Courier New"/>
          <w:sz w:val="28"/>
          <w:szCs w:val="28"/>
        </w:rPr>
        <w:t xml:space="preserve"> = 0</w:t>
      </w:r>
      <w:r w:rsidRPr="00FD3761">
        <w:rPr>
          <w:rFonts w:ascii="Courier New" w:hAnsi="Courier New" w:cs="Courier New"/>
          <w:sz w:val="28"/>
          <w:szCs w:val="28"/>
        </w:rPr>
        <w:t>;</w:t>
      </w:r>
    </w:p>
    <w:p w:rsidR="009A3E5B" w:rsidRPr="00FD3761" w:rsidRDefault="00FD3761" w:rsidP="00FD3761">
      <w:pPr>
        <w:pStyle w:val="a3"/>
        <w:numPr>
          <w:ilvl w:val="0"/>
          <w:numId w:val="21"/>
        </w:numPr>
        <w:jc w:val="both"/>
        <w:rPr>
          <w:rFonts w:ascii="Courier New" w:hAnsi="Courier New" w:cs="Courier New"/>
          <w:sz w:val="28"/>
          <w:szCs w:val="28"/>
        </w:rPr>
      </w:pPr>
      <w:r w:rsidRPr="00FD3761">
        <w:rPr>
          <w:rFonts w:ascii="Courier New" w:hAnsi="Courier New" w:cs="Courier New"/>
          <w:sz w:val="28"/>
          <w:szCs w:val="28"/>
          <w:lang w:val="en-US"/>
        </w:rPr>
        <w:t>real</w:t>
      </w:r>
      <w:r w:rsidRPr="00FD3761">
        <w:rPr>
          <w:rFonts w:ascii="Courier New" w:hAnsi="Courier New" w:cs="Courier New"/>
          <w:sz w:val="28"/>
          <w:szCs w:val="28"/>
        </w:rPr>
        <w:t xml:space="preserve"> </w:t>
      </w:r>
      <w:r w:rsidRPr="00FD3761">
        <w:rPr>
          <w:rFonts w:ascii="Courier New" w:hAnsi="Courier New" w:cs="Courier New"/>
          <w:sz w:val="28"/>
          <w:szCs w:val="28"/>
          <w:lang w:val="en-US"/>
        </w:rPr>
        <w:t>time</w:t>
      </w:r>
      <w:r w:rsidRPr="00FD3761">
        <w:rPr>
          <w:rFonts w:ascii="Courier New" w:hAnsi="Courier New" w:cs="Courier New"/>
          <w:sz w:val="28"/>
          <w:szCs w:val="28"/>
        </w:rPr>
        <w:t xml:space="preserve"> – диапазон приоритетов, </w:t>
      </w:r>
      <w:r w:rsidRPr="00FD3761">
        <w:rPr>
          <w:rFonts w:ascii="Courier New" w:hAnsi="Courier New" w:cs="Courier New"/>
          <w:sz w:val="28"/>
          <w:szCs w:val="28"/>
          <w:lang w:val="en-US"/>
        </w:rPr>
        <w:t>default</w:t>
      </w:r>
      <w:r w:rsidRPr="00FD3761">
        <w:rPr>
          <w:rFonts w:ascii="Courier New" w:hAnsi="Courier New" w:cs="Courier New"/>
          <w:sz w:val="28"/>
          <w:szCs w:val="28"/>
        </w:rPr>
        <w:t xml:space="preserve"> =[0,99].  </w:t>
      </w:r>
    </w:p>
    <w:p w:rsidR="00F905DF" w:rsidRPr="009A3E5B" w:rsidRDefault="00FD3761" w:rsidP="00F905D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624" cy="2019632"/>
            <wp:effectExtent l="19050" t="19050" r="2349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0196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04AA" w:rsidRPr="004C245A" w:rsidRDefault="00FD376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>: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FD376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  <w:r w:rsidRPr="00FD3761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значение любезности, чем меньше, тем выше приоритет</w:t>
      </w:r>
      <w:r w:rsidR="00B04584">
        <w:rPr>
          <w:rFonts w:ascii="Courier New" w:hAnsi="Courier New" w:cs="Courier New"/>
          <w:sz w:val="28"/>
          <w:szCs w:val="28"/>
        </w:rPr>
        <w:t xml:space="preserve">, значение </w:t>
      </w:r>
      <w:r w:rsidR="00B04584">
        <w:rPr>
          <w:rFonts w:ascii="Courier New" w:hAnsi="Courier New" w:cs="Courier New"/>
          <w:sz w:val="28"/>
          <w:szCs w:val="28"/>
          <w:lang w:val="en-US"/>
        </w:rPr>
        <w:t>nice</w:t>
      </w:r>
      <w:r w:rsidR="00B04584">
        <w:rPr>
          <w:rFonts w:ascii="Courier New" w:hAnsi="Courier New" w:cs="Courier New"/>
          <w:sz w:val="28"/>
          <w:szCs w:val="28"/>
        </w:rPr>
        <w:t xml:space="preserve"> – минимальное значение приоритета (лучшее значение)</w:t>
      </w:r>
      <w:r>
        <w:rPr>
          <w:rFonts w:ascii="Courier New" w:hAnsi="Courier New" w:cs="Courier New"/>
          <w:sz w:val="28"/>
          <w:szCs w:val="28"/>
        </w:rPr>
        <w:t>.</w:t>
      </w:r>
    </w:p>
    <w:p w:rsidR="004C245A" w:rsidRDefault="004C245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04584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B0458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  <w:r w:rsidRPr="00B0458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 умолчанию</w:t>
      </w:r>
      <w:r w:rsidR="00B04584">
        <w:rPr>
          <w:rFonts w:ascii="Courier New" w:hAnsi="Courier New" w:cs="Courier New"/>
          <w:sz w:val="28"/>
          <w:szCs w:val="28"/>
        </w:rPr>
        <w:t>, устанавливается оболочка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C245A" w:rsidRDefault="004C245A" w:rsidP="004C245A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514475"/>
            <wp:effectExtent l="19050" t="1905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14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A0B38" w:rsidRPr="001A0B38" w:rsidRDefault="001A0B38" w:rsidP="004C245A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C245A" w:rsidRPr="004C245A" w:rsidRDefault="004C245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C245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4C245A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функция</w:t>
      </w:r>
      <w:r w:rsidRPr="004C245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</w:p>
    <w:p w:rsidR="00FD3761" w:rsidRDefault="001A44B3" w:rsidP="00FD376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468633" cy="3530379"/>
            <wp:effectExtent l="0" t="0" r="825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8838" cy="3530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3761" w:rsidRDefault="001A44B3" w:rsidP="00FD376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35" cy="898525"/>
            <wp:effectExtent l="19050" t="19050" r="12065" b="158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898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D3761" w:rsidRPr="00FD3761" w:rsidRDefault="00FD3761" w:rsidP="00FD3761">
      <w:pPr>
        <w:jc w:val="both"/>
        <w:rPr>
          <w:rFonts w:ascii="Courier New" w:hAnsi="Courier New" w:cs="Courier New"/>
          <w:sz w:val="28"/>
          <w:szCs w:val="28"/>
        </w:rPr>
      </w:pPr>
    </w:p>
    <w:p w:rsidR="001A44B3" w:rsidRPr="001A44B3" w:rsidRDefault="001A44B3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FD55A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D55A1">
        <w:rPr>
          <w:rFonts w:ascii="Courier New" w:hAnsi="Courier New" w:cs="Courier New"/>
          <w:b/>
          <w:sz w:val="28"/>
          <w:szCs w:val="28"/>
        </w:rPr>
        <w:t>:</w:t>
      </w:r>
      <w:r w:rsidR="00FD55A1" w:rsidRPr="00FD55A1">
        <w:rPr>
          <w:rFonts w:ascii="Courier New" w:hAnsi="Courier New" w:cs="Courier New"/>
          <w:sz w:val="28"/>
          <w:szCs w:val="28"/>
        </w:rPr>
        <w:t xml:space="preserve"> </w:t>
      </w:r>
      <w:r w:rsidRPr="001A44B3">
        <w:rPr>
          <w:rFonts w:ascii="Courier New" w:hAnsi="Courier New" w:cs="Courier New"/>
          <w:sz w:val="28"/>
          <w:szCs w:val="28"/>
          <w:lang w:val="en-US"/>
        </w:rPr>
        <w:t>Linux</w:t>
      </w:r>
      <w:r w:rsidRPr="001A44B3">
        <w:rPr>
          <w:rFonts w:ascii="Courier New" w:hAnsi="Courier New" w:cs="Courier New"/>
          <w:sz w:val="28"/>
          <w:szCs w:val="28"/>
        </w:rPr>
        <w:t xml:space="preserve">: </w:t>
      </w:r>
      <w:r w:rsidRPr="001A44B3">
        <w:rPr>
          <w:rFonts w:ascii="Courier New" w:hAnsi="Courier New" w:cs="Courier New"/>
          <w:sz w:val="28"/>
          <w:szCs w:val="28"/>
          <w:lang w:val="en-US"/>
        </w:rPr>
        <w:t>nice</w:t>
      </w:r>
      <w:r w:rsidR="00FD55A1" w:rsidRPr="00FD55A1">
        <w:rPr>
          <w:rFonts w:ascii="Courier New" w:hAnsi="Courier New" w:cs="Courier New"/>
          <w:sz w:val="28"/>
          <w:szCs w:val="28"/>
        </w:rPr>
        <w:t>(10)</w:t>
      </w:r>
      <w:r w:rsidR="00DA3E2D">
        <w:rPr>
          <w:rFonts w:ascii="Courier New" w:hAnsi="Courier New" w:cs="Courier New"/>
          <w:sz w:val="28"/>
          <w:szCs w:val="28"/>
        </w:rPr>
        <w:t xml:space="preserve"> +=10</w:t>
      </w:r>
      <w:r w:rsidR="00114454" w:rsidRPr="00114454">
        <w:rPr>
          <w:rFonts w:ascii="Courier New" w:hAnsi="Courier New" w:cs="Courier New"/>
          <w:sz w:val="28"/>
          <w:szCs w:val="28"/>
        </w:rPr>
        <w:t xml:space="preserve">, </w:t>
      </w:r>
      <w:r w:rsidR="00114454">
        <w:rPr>
          <w:rFonts w:ascii="Courier New" w:hAnsi="Courier New" w:cs="Courier New"/>
          <w:sz w:val="28"/>
          <w:szCs w:val="28"/>
          <w:lang w:val="en-US"/>
        </w:rPr>
        <w:t>nice</w:t>
      </w:r>
      <w:r w:rsidR="00114454" w:rsidRPr="00114454">
        <w:rPr>
          <w:rFonts w:ascii="Courier New" w:hAnsi="Courier New" w:cs="Courier New"/>
          <w:sz w:val="28"/>
          <w:szCs w:val="28"/>
        </w:rPr>
        <w:t>(-10)</w:t>
      </w:r>
      <w:r w:rsidR="00DA3E2D">
        <w:rPr>
          <w:rFonts w:ascii="Courier New" w:hAnsi="Courier New" w:cs="Courier New"/>
          <w:sz w:val="28"/>
          <w:szCs w:val="28"/>
        </w:rPr>
        <w:t xml:space="preserve"> +=(-10)</w:t>
      </w:r>
      <w:r w:rsidR="00114454" w:rsidRPr="00114454">
        <w:rPr>
          <w:rFonts w:ascii="Courier New" w:hAnsi="Courier New" w:cs="Courier New"/>
          <w:sz w:val="28"/>
          <w:szCs w:val="28"/>
        </w:rPr>
        <w:t xml:space="preserve"> – </w:t>
      </w:r>
      <w:r w:rsidR="00114454">
        <w:rPr>
          <w:rFonts w:ascii="Courier New" w:hAnsi="Courier New" w:cs="Courier New"/>
          <w:sz w:val="28"/>
          <w:szCs w:val="28"/>
        </w:rPr>
        <w:t>необходима привилегия</w:t>
      </w:r>
    </w:p>
    <w:p w:rsidR="001A44B3" w:rsidRPr="001A44B3" w:rsidRDefault="001A44B3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188447" cy="2719449"/>
            <wp:effectExtent l="0" t="0" r="3175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0365" cy="2720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4B3" w:rsidRDefault="001A44B3" w:rsidP="001A44B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962025"/>
            <wp:effectExtent l="0" t="0" r="381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4B3" w:rsidRDefault="001A44B3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819150"/>
            <wp:effectExtent l="19050" t="19050" r="2286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819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D55A1" w:rsidRDefault="00FD55A1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991610" cy="2154555"/>
            <wp:effectExtent l="19050" t="19050" r="27940" b="1714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1610" cy="21545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D55A1" w:rsidRDefault="00FD55A1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756910" cy="19875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198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55A1" w:rsidRDefault="00085F3A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56745" cy="103367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7358" cy="103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04AA" w:rsidRPr="00B04584" w:rsidRDefault="00B04584" w:rsidP="00B04584">
      <w:pPr>
        <w:jc w:val="both"/>
        <w:rPr>
          <w:rFonts w:ascii="Courier New" w:hAnsi="Courier New" w:cs="Courier New"/>
          <w:sz w:val="28"/>
          <w:szCs w:val="28"/>
        </w:rPr>
      </w:pPr>
      <w:r w:rsidRPr="00B04584">
        <w:rPr>
          <w:rFonts w:ascii="Courier New" w:hAnsi="Courier New" w:cs="Courier New"/>
          <w:sz w:val="28"/>
          <w:szCs w:val="28"/>
        </w:rPr>
        <w:t xml:space="preserve"> </w:t>
      </w:r>
    </w:p>
    <w:p w:rsidR="00403EC1" w:rsidRPr="0092219D" w:rsidRDefault="0092219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2219D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03EC1" w:rsidRPr="001A44B3">
        <w:rPr>
          <w:rFonts w:ascii="Courier New" w:hAnsi="Courier New" w:cs="Courier New"/>
          <w:sz w:val="28"/>
          <w:szCs w:val="28"/>
          <w:lang w:val="en-US"/>
        </w:rPr>
        <w:t>Linux</w:t>
      </w:r>
      <w:r w:rsidR="00403EC1" w:rsidRPr="0092219D">
        <w:rPr>
          <w:rFonts w:ascii="Courier New" w:hAnsi="Courier New" w:cs="Courier New"/>
          <w:sz w:val="28"/>
          <w:szCs w:val="28"/>
          <w:lang w:val="en-US"/>
        </w:rPr>
        <w:t>:</w:t>
      </w:r>
      <w:r w:rsidR="00403EC1">
        <w:rPr>
          <w:rFonts w:ascii="Courier New" w:hAnsi="Courier New" w:cs="Courier New"/>
          <w:sz w:val="28"/>
          <w:szCs w:val="28"/>
          <w:lang w:val="en-US"/>
        </w:rPr>
        <w:t xml:space="preserve"> nice()</w:t>
      </w:r>
      <w:r w:rsidR="00DA3E2D" w:rsidRPr="0092219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03EC1">
        <w:rPr>
          <w:rFonts w:ascii="Courier New" w:hAnsi="Courier New" w:cs="Courier New"/>
          <w:sz w:val="28"/>
          <w:szCs w:val="28"/>
          <w:lang w:val="en-US"/>
        </w:rPr>
        <w:t>, getpriority(), setpriority()</w:t>
      </w:r>
    </w:p>
    <w:p w:rsidR="00403EC1" w:rsidRDefault="00464B3A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708566" cy="3336966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8594" cy="3336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3EC1" w:rsidRDefault="00464B3A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00155" cy="1145968"/>
            <wp:effectExtent l="19050" t="19050" r="15240" b="1651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1185" cy="1146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6CAF" w:rsidRDefault="006B6CAF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839194" cy="4108862"/>
            <wp:effectExtent l="19050" t="19050" r="19050" b="2540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9335" cy="410898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6CAF" w:rsidRDefault="006B6CAF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228725"/>
            <wp:effectExtent l="19050" t="19050" r="28575" b="2857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6CAF" w:rsidRDefault="006B6CAF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B6CAF" w:rsidRDefault="006B6CAF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160D6" w:rsidRPr="002D30D3" w:rsidRDefault="00082E0F" w:rsidP="00BD0D0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E160D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160D6">
        <w:rPr>
          <w:rFonts w:ascii="Courier New" w:hAnsi="Courier New" w:cs="Courier New"/>
          <w:b/>
          <w:sz w:val="28"/>
          <w:szCs w:val="28"/>
        </w:rPr>
        <w:t xml:space="preserve">: </w:t>
      </w:r>
      <w:r w:rsidRPr="00E160D6">
        <w:rPr>
          <w:rFonts w:ascii="Courier New" w:hAnsi="Courier New" w:cs="Courier New"/>
          <w:sz w:val="28"/>
          <w:szCs w:val="28"/>
          <w:lang w:val="en-US"/>
        </w:rPr>
        <w:t>Linux</w:t>
      </w:r>
      <w:r w:rsidRPr="00E160D6">
        <w:rPr>
          <w:rFonts w:ascii="Courier New" w:hAnsi="Courier New" w:cs="Courier New"/>
          <w:sz w:val="28"/>
          <w:szCs w:val="28"/>
        </w:rPr>
        <w:t xml:space="preserve">: </w:t>
      </w:r>
      <w:r w:rsidR="00E160D6">
        <w:rPr>
          <w:rFonts w:ascii="Courier New" w:hAnsi="Courier New" w:cs="Courier New"/>
          <w:sz w:val="28"/>
          <w:szCs w:val="28"/>
        </w:rPr>
        <w:t>привязка процессов</w:t>
      </w:r>
      <w:r w:rsidR="0008368F" w:rsidRPr="0008368F">
        <w:rPr>
          <w:rFonts w:ascii="Courier New" w:hAnsi="Courier New" w:cs="Courier New"/>
          <w:sz w:val="28"/>
          <w:szCs w:val="28"/>
        </w:rPr>
        <w:t>(</w:t>
      </w:r>
      <w:r w:rsidR="0008368F">
        <w:rPr>
          <w:rFonts w:ascii="Courier New" w:hAnsi="Courier New" w:cs="Courier New"/>
          <w:sz w:val="28"/>
          <w:szCs w:val="28"/>
        </w:rPr>
        <w:t>потоков</w:t>
      </w:r>
      <w:r w:rsidR="0008368F" w:rsidRPr="0008368F">
        <w:rPr>
          <w:rFonts w:ascii="Courier New" w:hAnsi="Courier New" w:cs="Courier New"/>
          <w:sz w:val="28"/>
          <w:szCs w:val="28"/>
        </w:rPr>
        <w:t>)</w:t>
      </w:r>
      <w:r w:rsidR="00E160D6">
        <w:rPr>
          <w:rFonts w:ascii="Courier New" w:hAnsi="Courier New" w:cs="Courier New"/>
          <w:sz w:val="28"/>
          <w:szCs w:val="28"/>
        </w:rPr>
        <w:t xml:space="preserve"> к процессору.</w:t>
      </w:r>
    </w:p>
    <w:p w:rsidR="002D30D3" w:rsidRDefault="002D30D3" w:rsidP="002D30D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839194" cy="4091049"/>
            <wp:effectExtent l="0" t="0" r="0" b="508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9250" cy="4091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60D6" w:rsidRDefault="002D30D3" w:rsidP="00082E0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1157605"/>
            <wp:effectExtent l="0" t="0" r="5715" b="444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157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60D6" w:rsidRDefault="002D30D3" w:rsidP="00082E0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612" cy="2481943"/>
            <wp:effectExtent l="19050" t="19050" r="25400" b="1397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48205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368F" w:rsidRDefault="00660CCB" w:rsidP="00082E0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89" cy="5118265"/>
            <wp:effectExtent l="0" t="0" r="0" b="635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5118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368F" w:rsidRDefault="00914CB3" w:rsidP="00082E0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421640"/>
            <wp:effectExtent l="19050" t="19050" r="12065" b="1651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216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368F" w:rsidRPr="00914CB3" w:rsidRDefault="00914CB3" w:rsidP="00082E0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3271520"/>
            <wp:effectExtent l="19050" t="19050" r="12065" b="2413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2715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29FF" w:rsidRDefault="0008368F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92219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071787">
        <w:rPr>
          <w:rFonts w:ascii="Courier New" w:hAnsi="Courier New" w:cs="Courier New"/>
          <w:b/>
          <w:sz w:val="28"/>
          <w:szCs w:val="28"/>
        </w:rPr>
        <w:t>:</w:t>
      </w:r>
      <w:r w:rsidR="00CF29FF" w:rsidRPr="00CF29FF">
        <w:rPr>
          <w:rFonts w:ascii="Courier New" w:hAnsi="Courier New" w:cs="Courier New"/>
          <w:sz w:val="28"/>
          <w:szCs w:val="28"/>
        </w:rPr>
        <w:t xml:space="preserve"> </w:t>
      </w:r>
      <w:r w:rsidR="00CF29FF" w:rsidRPr="0092219D">
        <w:rPr>
          <w:rFonts w:ascii="Courier New" w:hAnsi="Courier New" w:cs="Courier New"/>
          <w:sz w:val="28"/>
          <w:szCs w:val="28"/>
          <w:lang w:val="en-US"/>
        </w:rPr>
        <w:t>Linux</w:t>
      </w:r>
      <w:r w:rsidR="00CF29FF" w:rsidRPr="00071787">
        <w:rPr>
          <w:rFonts w:ascii="Courier New" w:hAnsi="Courier New" w:cs="Courier New"/>
          <w:sz w:val="28"/>
          <w:szCs w:val="28"/>
        </w:rPr>
        <w:t>:</w:t>
      </w:r>
      <w:r w:rsidR="00CF29FF" w:rsidRPr="00CF29FF">
        <w:rPr>
          <w:rFonts w:ascii="Courier New" w:hAnsi="Courier New" w:cs="Courier New"/>
          <w:sz w:val="28"/>
          <w:szCs w:val="28"/>
        </w:rPr>
        <w:t xml:space="preserve"> </w:t>
      </w:r>
      <w:r w:rsidR="00CF29FF">
        <w:rPr>
          <w:rFonts w:ascii="Courier New" w:hAnsi="Courier New" w:cs="Courier New"/>
          <w:sz w:val="28"/>
          <w:szCs w:val="28"/>
        </w:rPr>
        <w:t>процессоры доступные процессору</w:t>
      </w:r>
      <w:r w:rsidR="008F088C" w:rsidRPr="008F088C">
        <w:rPr>
          <w:rFonts w:ascii="Courier New" w:hAnsi="Courier New" w:cs="Courier New"/>
          <w:sz w:val="28"/>
          <w:szCs w:val="28"/>
        </w:rPr>
        <w:t xml:space="preserve">, </w:t>
      </w:r>
      <w:r w:rsidR="008F088C">
        <w:rPr>
          <w:rFonts w:ascii="Courier New" w:hAnsi="Courier New" w:cs="Courier New"/>
          <w:sz w:val="28"/>
          <w:szCs w:val="28"/>
          <w:lang w:val="en-US"/>
        </w:rPr>
        <w:t>sched</w:t>
      </w:r>
      <w:r w:rsidR="008F088C" w:rsidRPr="008F088C">
        <w:rPr>
          <w:rFonts w:ascii="Courier New" w:hAnsi="Courier New" w:cs="Courier New"/>
          <w:sz w:val="28"/>
          <w:szCs w:val="28"/>
        </w:rPr>
        <w:t>_</w:t>
      </w:r>
      <w:r w:rsidR="008F088C">
        <w:rPr>
          <w:rFonts w:ascii="Courier New" w:hAnsi="Courier New" w:cs="Courier New"/>
          <w:sz w:val="28"/>
          <w:szCs w:val="28"/>
          <w:lang w:val="en-US"/>
        </w:rPr>
        <w:t>getaffinity</w:t>
      </w:r>
    </w:p>
    <w:p w:rsidR="00CF29FF" w:rsidRDefault="00CF29FF" w:rsidP="00CF29F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662" cy="4471060"/>
            <wp:effectExtent l="19050" t="19050" r="25400" b="2476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447122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29FF" w:rsidRPr="00CF29FF" w:rsidRDefault="00CF29FF" w:rsidP="00CF29F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83283" cy="3241556"/>
            <wp:effectExtent l="19050" t="19050" r="27305" b="1651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3496" cy="3241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368F" w:rsidRDefault="00F05014" w:rsidP="0008368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01096" cy="4554187"/>
            <wp:effectExtent l="0" t="0" r="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1314" cy="4554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088C" w:rsidRDefault="00F05014" w:rsidP="0008368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bookmarkStart w:id="0" w:name="_GoBack"/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53594" cy="866742"/>
            <wp:effectExtent l="19050" t="19050" r="19050" b="1016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810" cy="866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End w:id="0"/>
    </w:p>
    <w:p w:rsidR="008F088C" w:rsidRDefault="0003798E" w:rsidP="0008368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val="en-US" w:eastAsia="ru-RU"/>
        </w:rPr>
        <w:t>gc</w:t>
      </w:r>
      <w:r w:rsidR="00F0501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884223" cy="3223774"/>
            <wp:effectExtent l="19050" t="19050" r="21590" b="1524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4444" cy="32238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01FDF" w:rsidRDefault="0092219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92219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071787">
        <w:rPr>
          <w:rFonts w:ascii="Courier New" w:hAnsi="Courier New" w:cs="Courier New"/>
          <w:b/>
          <w:sz w:val="28"/>
          <w:szCs w:val="28"/>
        </w:rPr>
        <w:t xml:space="preserve">: </w:t>
      </w:r>
      <w:r w:rsidRPr="0092219D">
        <w:rPr>
          <w:rFonts w:ascii="Courier New" w:hAnsi="Courier New" w:cs="Courier New"/>
          <w:sz w:val="28"/>
          <w:szCs w:val="28"/>
          <w:lang w:val="en-US"/>
        </w:rPr>
        <w:t>Linux</w:t>
      </w:r>
      <w:r w:rsidRPr="00071787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ланировщики ввода/вывода</w:t>
      </w:r>
      <w:r w:rsidR="007B144C" w:rsidRPr="007B144C">
        <w:rPr>
          <w:rFonts w:ascii="Courier New" w:hAnsi="Courier New" w:cs="Courier New"/>
          <w:sz w:val="28"/>
          <w:szCs w:val="28"/>
        </w:rPr>
        <w:t xml:space="preserve"> (</w:t>
      </w:r>
      <w:r w:rsidR="007B144C">
        <w:rPr>
          <w:rFonts w:ascii="Courier New" w:hAnsi="Courier New" w:cs="Courier New"/>
          <w:sz w:val="28"/>
          <w:szCs w:val="28"/>
          <w:lang w:val="en-US"/>
        </w:rPr>
        <w:t>I</w:t>
      </w:r>
      <w:r w:rsidR="007B144C" w:rsidRPr="007B144C">
        <w:rPr>
          <w:rFonts w:ascii="Courier New" w:hAnsi="Courier New" w:cs="Courier New"/>
          <w:sz w:val="28"/>
          <w:szCs w:val="28"/>
        </w:rPr>
        <w:t>/</w:t>
      </w:r>
      <w:r w:rsidR="007B144C">
        <w:rPr>
          <w:rFonts w:ascii="Courier New" w:hAnsi="Courier New" w:cs="Courier New"/>
          <w:sz w:val="28"/>
          <w:szCs w:val="28"/>
          <w:lang w:val="en-US"/>
        </w:rPr>
        <w:t>O</w:t>
      </w:r>
      <w:r w:rsidR="007B144C" w:rsidRPr="007B144C">
        <w:rPr>
          <w:rFonts w:ascii="Courier New" w:hAnsi="Courier New" w:cs="Courier New"/>
          <w:sz w:val="28"/>
          <w:szCs w:val="28"/>
        </w:rPr>
        <w:t>)</w:t>
      </w:r>
      <w:r w:rsidR="00071787">
        <w:rPr>
          <w:rFonts w:ascii="Courier New" w:hAnsi="Courier New" w:cs="Courier New"/>
          <w:sz w:val="28"/>
          <w:szCs w:val="28"/>
        </w:rPr>
        <w:t xml:space="preserve"> – программная прослойка между блочными устройствами (дисковые устройства) и низкоуровневыми драйверами  ввода/вывода. Задача планировщика – оптимизация доступа процесса к дисковому устройству(уменьшение времени поиска данных, обеспечение приоритетности, гарантировать данные за заданное время), лифтовые алгоритмы (</w:t>
      </w:r>
      <w:r w:rsidR="00071787">
        <w:rPr>
          <w:rFonts w:ascii="Courier New" w:hAnsi="Courier New" w:cs="Courier New"/>
          <w:sz w:val="28"/>
          <w:szCs w:val="28"/>
          <w:lang w:val="en-US"/>
        </w:rPr>
        <w:t>elevator</w:t>
      </w:r>
      <w:r w:rsidR="00071787">
        <w:rPr>
          <w:rFonts w:ascii="Courier New" w:hAnsi="Courier New" w:cs="Courier New"/>
          <w:sz w:val="28"/>
          <w:szCs w:val="28"/>
        </w:rPr>
        <w:t>) –</w:t>
      </w:r>
      <w:r w:rsidR="00071787" w:rsidRPr="00071787">
        <w:rPr>
          <w:rFonts w:ascii="Courier New" w:hAnsi="Courier New" w:cs="Courier New"/>
          <w:sz w:val="28"/>
          <w:szCs w:val="28"/>
        </w:rPr>
        <w:t xml:space="preserve"> </w:t>
      </w:r>
      <w:r w:rsidR="00071787">
        <w:rPr>
          <w:rFonts w:ascii="Courier New" w:hAnsi="Courier New" w:cs="Courier New"/>
          <w:sz w:val="28"/>
          <w:szCs w:val="28"/>
        </w:rPr>
        <w:t xml:space="preserve">операции в порядке </w:t>
      </w:r>
      <w:r w:rsidR="00301FDF">
        <w:rPr>
          <w:rFonts w:ascii="Courier New" w:hAnsi="Courier New" w:cs="Courier New"/>
          <w:sz w:val="28"/>
          <w:szCs w:val="28"/>
        </w:rPr>
        <w:t>чтения (записи) ближайших секторов.</w:t>
      </w:r>
      <w:r w:rsidR="00071787">
        <w:rPr>
          <w:rFonts w:ascii="Courier New" w:hAnsi="Courier New" w:cs="Courier New"/>
          <w:sz w:val="28"/>
          <w:szCs w:val="28"/>
        </w:rPr>
        <w:t xml:space="preserve"> </w:t>
      </w:r>
    </w:p>
    <w:p w:rsidR="0092219D" w:rsidRDefault="00301FDF" w:rsidP="007B144C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662" cy="1045028"/>
            <wp:effectExtent l="19050" t="19050" r="25400" b="2222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0450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071787">
        <w:rPr>
          <w:rFonts w:ascii="Courier New" w:hAnsi="Courier New" w:cs="Courier New"/>
          <w:sz w:val="28"/>
          <w:szCs w:val="28"/>
        </w:rPr>
        <w:t xml:space="preserve"> </w:t>
      </w:r>
      <w:r w:rsidR="0092219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221480" cy="926465"/>
            <wp:effectExtent l="19050" t="19050" r="26670" b="26035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1480" cy="9264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2219D" w:rsidRPr="0092219D" w:rsidRDefault="0092219D" w:rsidP="0092219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252B05" w:rsidRPr="007F027A" w:rsidRDefault="008A4B2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A4B22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F027A">
        <w:rPr>
          <w:rFonts w:ascii="Courier New" w:hAnsi="Courier New" w:cs="Courier New"/>
          <w:b/>
          <w:sz w:val="28"/>
          <w:szCs w:val="28"/>
        </w:rPr>
        <w:t xml:space="preserve">: </w:t>
      </w:r>
      <w:r w:rsidRPr="008A4B22">
        <w:rPr>
          <w:rFonts w:ascii="Courier New" w:hAnsi="Courier New" w:cs="Courier New"/>
          <w:sz w:val="28"/>
          <w:szCs w:val="28"/>
          <w:lang w:val="en-US"/>
        </w:rPr>
        <w:t>Linux</w:t>
      </w:r>
      <w:r w:rsidRPr="007F027A">
        <w:rPr>
          <w:rFonts w:ascii="Courier New" w:hAnsi="Courier New" w:cs="Courier New"/>
          <w:sz w:val="28"/>
          <w:szCs w:val="28"/>
        </w:rPr>
        <w:t xml:space="preserve">: </w:t>
      </w:r>
      <w:r w:rsidR="007F027A" w:rsidRPr="007F027A">
        <w:rPr>
          <w:rFonts w:ascii="Courier New" w:hAnsi="Courier New" w:cs="Courier New"/>
          <w:b/>
          <w:sz w:val="28"/>
          <w:szCs w:val="28"/>
          <w:lang w:val="en-US"/>
        </w:rPr>
        <w:t>NOOP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 – </w:t>
      </w:r>
      <w:r w:rsidR="007F027A">
        <w:rPr>
          <w:rFonts w:ascii="Courier New" w:hAnsi="Courier New" w:cs="Courier New"/>
          <w:sz w:val="28"/>
          <w:szCs w:val="28"/>
        </w:rPr>
        <w:t>простой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 </w:t>
      </w:r>
      <w:r w:rsidR="007B144C">
        <w:rPr>
          <w:rFonts w:ascii="Courier New" w:hAnsi="Courier New" w:cs="Courier New"/>
          <w:sz w:val="28"/>
          <w:szCs w:val="28"/>
          <w:lang w:val="en-US"/>
        </w:rPr>
        <w:t>I</w:t>
      </w:r>
      <w:r w:rsidR="007B144C" w:rsidRPr="007B144C">
        <w:rPr>
          <w:rFonts w:ascii="Courier New" w:hAnsi="Courier New" w:cs="Courier New"/>
          <w:sz w:val="28"/>
          <w:szCs w:val="28"/>
        </w:rPr>
        <w:t>/</w:t>
      </w:r>
      <w:r w:rsidR="007B144C">
        <w:rPr>
          <w:rFonts w:ascii="Courier New" w:hAnsi="Courier New" w:cs="Courier New"/>
          <w:sz w:val="28"/>
          <w:szCs w:val="28"/>
          <w:lang w:val="en-US"/>
        </w:rPr>
        <w:t>O</w:t>
      </w:r>
      <w:r w:rsidR="007B144C" w:rsidRPr="007B144C">
        <w:rPr>
          <w:rFonts w:ascii="Courier New" w:hAnsi="Courier New" w:cs="Courier New"/>
          <w:sz w:val="28"/>
          <w:szCs w:val="28"/>
        </w:rPr>
        <w:t>-</w:t>
      </w:r>
      <w:r w:rsidR="007F027A">
        <w:rPr>
          <w:rFonts w:ascii="Courier New" w:hAnsi="Courier New" w:cs="Courier New"/>
          <w:sz w:val="28"/>
          <w:szCs w:val="28"/>
        </w:rPr>
        <w:t>планировщик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, </w:t>
      </w:r>
      <w:r w:rsidR="007F027A">
        <w:rPr>
          <w:rFonts w:ascii="Courier New" w:hAnsi="Courier New" w:cs="Courier New"/>
          <w:sz w:val="28"/>
          <w:szCs w:val="28"/>
        </w:rPr>
        <w:t>общая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 </w:t>
      </w:r>
      <w:r w:rsidR="005E2010">
        <w:rPr>
          <w:rFonts w:ascii="Courier New" w:hAnsi="Courier New" w:cs="Courier New"/>
          <w:sz w:val="28"/>
          <w:szCs w:val="28"/>
          <w:lang w:val="en-US"/>
        </w:rPr>
        <w:t>FIFO</w:t>
      </w:r>
      <w:r w:rsidR="005E2010">
        <w:rPr>
          <w:rFonts w:ascii="Courier New" w:hAnsi="Courier New" w:cs="Courier New"/>
          <w:sz w:val="28"/>
          <w:szCs w:val="28"/>
        </w:rPr>
        <w:t>- очередь</w:t>
      </w:r>
      <w:r w:rsidR="005E2010" w:rsidRPr="007F027A">
        <w:rPr>
          <w:rFonts w:ascii="Courier New" w:hAnsi="Courier New" w:cs="Courier New"/>
          <w:sz w:val="28"/>
          <w:szCs w:val="28"/>
        </w:rPr>
        <w:t xml:space="preserve"> </w:t>
      </w:r>
      <w:r w:rsidR="007F027A">
        <w:rPr>
          <w:rFonts w:ascii="Courier New" w:hAnsi="Courier New" w:cs="Courier New"/>
          <w:sz w:val="28"/>
          <w:szCs w:val="28"/>
          <w:lang w:val="en-US"/>
        </w:rPr>
        <w:t>read</w:t>
      </w:r>
      <w:r w:rsidR="007F027A" w:rsidRPr="007F027A">
        <w:rPr>
          <w:rFonts w:ascii="Courier New" w:hAnsi="Courier New" w:cs="Courier New"/>
          <w:sz w:val="28"/>
          <w:szCs w:val="28"/>
        </w:rPr>
        <w:t>/</w:t>
      </w:r>
      <w:r w:rsidR="007F027A">
        <w:rPr>
          <w:rFonts w:ascii="Courier New" w:hAnsi="Courier New" w:cs="Courier New"/>
          <w:sz w:val="28"/>
          <w:szCs w:val="28"/>
          <w:lang w:val="en-US"/>
        </w:rPr>
        <w:t>write</w:t>
      </w:r>
      <w:r w:rsidR="007F027A">
        <w:rPr>
          <w:rFonts w:ascii="Courier New" w:hAnsi="Courier New" w:cs="Courier New"/>
          <w:sz w:val="28"/>
          <w:szCs w:val="28"/>
        </w:rPr>
        <w:t>-запросо</w:t>
      </w:r>
      <w:r w:rsidR="005E2010">
        <w:rPr>
          <w:rFonts w:ascii="Courier New" w:hAnsi="Courier New" w:cs="Courier New"/>
          <w:sz w:val="28"/>
          <w:szCs w:val="28"/>
        </w:rPr>
        <w:t>в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, </w:t>
      </w:r>
      <w:r w:rsidR="007F027A">
        <w:rPr>
          <w:rFonts w:ascii="Courier New" w:hAnsi="Courier New" w:cs="Courier New"/>
          <w:sz w:val="28"/>
          <w:szCs w:val="28"/>
        </w:rPr>
        <w:t>объединяет однотипные запросы для сокращения операций.</w:t>
      </w:r>
    </w:p>
    <w:p w:rsidR="007F027A" w:rsidRDefault="007F027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F027A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7F027A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7F027A">
        <w:rPr>
          <w:rFonts w:ascii="Courier New" w:hAnsi="Courier New" w:cs="Courier New"/>
          <w:b/>
          <w:sz w:val="28"/>
          <w:szCs w:val="28"/>
          <w:lang w:val="en-US"/>
        </w:rPr>
        <w:t>CFQ</w:t>
      </w:r>
      <w:r w:rsidR="00F403B4" w:rsidRPr="00F403B4">
        <w:rPr>
          <w:rFonts w:ascii="Courier New" w:hAnsi="Courier New" w:cs="Courier New"/>
          <w:b/>
          <w:sz w:val="28"/>
          <w:szCs w:val="28"/>
        </w:rPr>
        <w:t xml:space="preserve"> </w:t>
      </w:r>
      <w:r w:rsidR="00F403B4" w:rsidRPr="00F403B4">
        <w:rPr>
          <w:rFonts w:ascii="Courier New" w:hAnsi="Courier New" w:cs="Courier New"/>
          <w:sz w:val="28"/>
          <w:szCs w:val="28"/>
        </w:rPr>
        <w:t>(</w:t>
      </w:r>
      <w:r w:rsidR="00F403B4">
        <w:rPr>
          <w:rFonts w:ascii="Courier New" w:hAnsi="Courier New" w:cs="Courier New"/>
          <w:sz w:val="28"/>
          <w:szCs w:val="28"/>
          <w:lang w:val="en-US"/>
        </w:rPr>
        <w:t>Completely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 </w:t>
      </w:r>
      <w:r w:rsidR="00F403B4">
        <w:rPr>
          <w:rFonts w:ascii="Courier New" w:hAnsi="Courier New" w:cs="Courier New"/>
          <w:sz w:val="28"/>
          <w:szCs w:val="28"/>
          <w:lang w:val="en-US"/>
        </w:rPr>
        <w:t>Fair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  <w:lang w:val="en-US"/>
        </w:rPr>
        <w:t>Queueing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, </w:t>
      </w:r>
      <w:r w:rsidR="00F403B4">
        <w:rPr>
          <w:rFonts w:ascii="Courier New" w:hAnsi="Courier New" w:cs="Courier New"/>
          <w:sz w:val="28"/>
          <w:szCs w:val="28"/>
        </w:rPr>
        <w:t>наиболее справедливая очередь</w:t>
      </w:r>
      <w:r w:rsidR="00F403B4" w:rsidRPr="00F403B4">
        <w:rPr>
          <w:rFonts w:ascii="Courier New" w:hAnsi="Courier New" w:cs="Courier New"/>
          <w:sz w:val="28"/>
          <w:szCs w:val="28"/>
        </w:rPr>
        <w:t>)</w:t>
      </w:r>
      <w:r w:rsidRPr="007F027A">
        <w:rPr>
          <w:rFonts w:ascii="Courier New" w:hAnsi="Courier New" w:cs="Courier New"/>
          <w:sz w:val="28"/>
          <w:szCs w:val="28"/>
        </w:rPr>
        <w:t xml:space="preserve"> – 2003 </w:t>
      </w:r>
      <w:r>
        <w:rPr>
          <w:rFonts w:ascii="Courier New" w:hAnsi="Courier New" w:cs="Courier New"/>
          <w:sz w:val="28"/>
          <w:szCs w:val="28"/>
        </w:rPr>
        <w:t>год, у каждого  процесса своя очередь,</w:t>
      </w:r>
      <w:r w:rsidR="005E2010">
        <w:rPr>
          <w:rFonts w:ascii="Courier New" w:hAnsi="Courier New" w:cs="Courier New"/>
          <w:sz w:val="28"/>
          <w:szCs w:val="28"/>
        </w:rPr>
        <w:t xml:space="preserve"> у каждой очереди свой квант времени, планировщик циклически обходит очереди, обслуживает очередь в течении кванта, чт</w:t>
      </w:r>
      <w:r w:rsidR="00082E0F">
        <w:rPr>
          <w:rFonts w:ascii="Courier New" w:hAnsi="Courier New" w:cs="Courier New"/>
          <w:sz w:val="28"/>
          <w:szCs w:val="28"/>
        </w:rPr>
        <w:t>ение в очереди имеет приоритет</w:t>
      </w:r>
      <w:r w:rsidR="00082E0F" w:rsidRPr="00082E0F">
        <w:rPr>
          <w:rFonts w:ascii="Courier New" w:hAnsi="Courier New" w:cs="Courier New"/>
          <w:sz w:val="28"/>
          <w:szCs w:val="28"/>
        </w:rPr>
        <w:t xml:space="preserve">. </w:t>
      </w:r>
      <w:r w:rsidR="00082E0F">
        <w:rPr>
          <w:rFonts w:ascii="Courier New" w:hAnsi="Courier New" w:cs="Courier New"/>
          <w:sz w:val="28"/>
          <w:szCs w:val="28"/>
        </w:rPr>
        <w:t xml:space="preserve">Поддержка </w:t>
      </w:r>
      <w:r w:rsidR="00082E0F">
        <w:rPr>
          <w:rFonts w:ascii="Courier New" w:hAnsi="Courier New" w:cs="Courier New"/>
          <w:sz w:val="28"/>
          <w:szCs w:val="28"/>
          <w:lang w:val="en-US"/>
        </w:rPr>
        <w:t>i/o-</w:t>
      </w:r>
      <w:r w:rsidR="00082E0F">
        <w:rPr>
          <w:rFonts w:ascii="Courier New" w:hAnsi="Courier New" w:cs="Courier New"/>
          <w:sz w:val="28"/>
          <w:szCs w:val="28"/>
        </w:rPr>
        <w:t>приорит</w:t>
      </w:r>
      <w:r w:rsidR="00B136D5">
        <w:rPr>
          <w:rFonts w:ascii="Courier New" w:hAnsi="Courier New" w:cs="Courier New"/>
          <w:sz w:val="28"/>
          <w:szCs w:val="28"/>
        </w:rPr>
        <w:t>ет</w:t>
      </w:r>
      <w:r w:rsidR="00082E0F">
        <w:rPr>
          <w:rFonts w:ascii="Courier New" w:hAnsi="Courier New" w:cs="Courier New"/>
          <w:sz w:val="28"/>
          <w:szCs w:val="28"/>
        </w:rPr>
        <w:t>ов.</w:t>
      </w:r>
    </w:p>
    <w:p w:rsidR="007F027A" w:rsidRDefault="005E2010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F027A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7F027A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Deadline</w:t>
      </w:r>
      <w:r w:rsidRPr="005E2010">
        <w:rPr>
          <w:rFonts w:ascii="Courier New" w:hAnsi="Courier New" w:cs="Courier New"/>
          <w:b/>
          <w:sz w:val="28"/>
          <w:szCs w:val="28"/>
        </w:rPr>
        <w:t xml:space="preserve"> </w:t>
      </w:r>
      <w:r w:rsidRPr="005E2010">
        <w:rPr>
          <w:rFonts w:ascii="Courier New" w:hAnsi="Courier New" w:cs="Courier New"/>
          <w:sz w:val="28"/>
          <w:szCs w:val="28"/>
        </w:rPr>
        <w:t>-</w:t>
      </w:r>
      <w:r w:rsidRPr="005E2010">
        <w:rPr>
          <w:rFonts w:ascii="Courier New" w:hAnsi="Courier New" w:cs="Courier New"/>
          <w:b/>
          <w:sz w:val="28"/>
          <w:szCs w:val="28"/>
        </w:rPr>
        <w:t xml:space="preserve"> </w:t>
      </w:r>
      <w:r w:rsidRPr="007F027A">
        <w:rPr>
          <w:rFonts w:ascii="Courier New" w:hAnsi="Courier New" w:cs="Courier New"/>
          <w:sz w:val="28"/>
          <w:szCs w:val="28"/>
        </w:rPr>
        <w:t>200</w:t>
      </w:r>
      <w:r w:rsidRPr="005E2010">
        <w:rPr>
          <w:rFonts w:ascii="Courier New" w:hAnsi="Courier New" w:cs="Courier New"/>
          <w:sz w:val="28"/>
          <w:szCs w:val="28"/>
        </w:rPr>
        <w:t>2</w:t>
      </w:r>
      <w:r w:rsidRPr="007F027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од,</w:t>
      </w:r>
      <w:r w:rsidRPr="005E2010">
        <w:rPr>
          <w:rFonts w:ascii="Courier New" w:hAnsi="Courier New" w:cs="Courier New"/>
          <w:sz w:val="28"/>
          <w:szCs w:val="28"/>
        </w:rPr>
        <w:t xml:space="preserve"> </w:t>
      </w:r>
      <w:r w:rsidR="007B144C">
        <w:rPr>
          <w:rFonts w:ascii="Courier New" w:hAnsi="Courier New" w:cs="Courier New"/>
          <w:sz w:val="28"/>
          <w:szCs w:val="28"/>
          <w:lang w:val="en-US"/>
        </w:rPr>
        <w:t>I</w:t>
      </w:r>
      <w:r w:rsidR="007B144C" w:rsidRPr="007B144C">
        <w:rPr>
          <w:rFonts w:ascii="Courier New" w:hAnsi="Courier New" w:cs="Courier New"/>
          <w:sz w:val="28"/>
          <w:szCs w:val="28"/>
        </w:rPr>
        <w:t>/</w:t>
      </w:r>
      <w:r w:rsidR="007B144C">
        <w:rPr>
          <w:rFonts w:ascii="Courier New" w:hAnsi="Courier New" w:cs="Courier New"/>
          <w:sz w:val="28"/>
          <w:szCs w:val="28"/>
          <w:lang w:val="en-US"/>
        </w:rPr>
        <w:t>O</w:t>
      </w:r>
      <w:r w:rsidR="007B144C" w:rsidRPr="007B144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ланировщик пытается выполнить запрос в указанное время, две очереди </w:t>
      </w:r>
      <w:r>
        <w:rPr>
          <w:rFonts w:ascii="Courier New" w:hAnsi="Courier New" w:cs="Courier New"/>
          <w:sz w:val="28"/>
          <w:szCs w:val="28"/>
          <w:lang w:val="en-US"/>
        </w:rPr>
        <w:t>read</w:t>
      </w:r>
      <w:r w:rsidRPr="005E201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write</w:t>
      </w:r>
      <w:r w:rsidRPr="005E201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read</w:t>
      </w:r>
      <w:r w:rsidRPr="005E201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чередь приоритетнее, запросы объединяются в пакеты по принципу «алгоритма лифта». </w:t>
      </w:r>
    </w:p>
    <w:p w:rsidR="00F403B4" w:rsidRPr="00F403B4" w:rsidRDefault="005E2010" w:rsidP="005E201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403B4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F403B4">
        <w:rPr>
          <w:rFonts w:ascii="Courier New" w:hAnsi="Courier New" w:cs="Courier New"/>
          <w:sz w:val="28"/>
          <w:szCs w:val="28"/>
        </w:rPr>
        <w:t xml:space="preserve">: </w:t>
      </w:r>
      <w:r w:rsidRPr="005E2010">
        <w:rPr>
          <w:rFonts w:ascii="Courier New" w:hAnsi="Courier New" w:cs="Courier New"/>
          <w:b/>
          <w:sz w:val="28"/>
          <w:szCs w:val="28"/>
          <w:lang w:val="en-US"/>
        </w:rPr>
        <w:t>BFQ</w:t>
      </w:r>
      <w:r w:rsidRPr="00F403B4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Budget</w:t>
      </w:r>
      <w:r w:rsidRPr="00F403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air</w:t>
      </w:r>
      <w:r w:rsidRPr="00F403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Que</w:t>
      </w:r>
      <w:r w:rsidR="00F403B4">
        <w:rPr>
          <w:rFonts w:ascii="Courier New" w:hAnsi="Courier New" w:cs="Courier New"/>
          <w:sz w:val="28"/>
          <w:szCs w:val="28"/>
          <w:lang w:val="en-US"/>
        </w:rPr>
        <w:t>ueing</w:t>
      </w:r>
      <w:r w:rsidRPr="00F403B4">
        <w:rPr>
          <w:rFonts w:ascii="Courier New" w:hAnsi="Courier New" w:cs="Courier New"/>
          <w:sz w:val="28"/>
          <w:szCs w:val="28"/>
        </w:rPr>
        <w:t xml:space="preserve">) </w:t>
      </w:r>
      <w:r w:rsidR="00F403B4" w:rsidRPr="00F403B4">
        <w:rPr>
          <w:rFonts w:ascii="Courier New" w:hAnsi="Courier New" w:cs="Courier New"/>
          <w:sz w:val="28"/>
          <w:szCs w:val="28"/>
        </w:rPr>
        <w:t>–</w:t>
      </w:r>
      <w:r w:rsidRPr="00F403B4">
        <w:rPr>
          <w:rFonts w:ascii="Courier New" w:hAnsi="Courier New" w:cs="Courier New"/>
          <w:b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</w:rPr>
        <w:t>базируется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</w:rPr>
        <w:t>на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  <w:lang w:val="en-US"/>
        </w:rPr>
        <w:t>CFQ</w:t>
      </w:r>
      <w:r w:rsidRPr="00F403B4">
        <w:rPr>
          <w:rFonts w:ascii="Courier New" w:hAnsi="Courier New" w:cs="Courier New"/>
          <w:sz w:val="28"/>
          <w:szCs w:val="28"/>
        </w:rPr>
        <w:t>,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</w:rPr>
        <w:t xml:space="preserve">каждой </w:t>
      </w:r>
      <w:r w:rsidR="00F403B4">
        <w:rPr>
          <w:rFonts w:ascii="Courier New" w:hAnsi="Courier New" w:cs="Courier New"/>
          <w:sz w:val="28"/>
          <w:szCs w:val="28"/>
          <w:lang w:val="en-US"/>
        </w:rPr>
        <w:t>CFQ</w:t>
      </w:r>
      <w:r w:rsidR="00F403B4">
        <w:rPr>
          <w:rFonts w:ascii="Courier New" w:hAnsi="Courier New" w:cs="Courier New"/>
          <w:sz w:val="28"/>
          <w:szCs w:val="28"/>
        </w:rPr>
        <w:t xml:space="preserve">-очереди выделяется бюджет, который растет для процессов с интенсивным вводом/выводом. </w:t>
      </w:r>
    </w:p>
    <w:p w:rsidR="00F403B4" w:rsidRPr="00B60735" w:rsidRDefault="00301FDF" w:rsidP="005E201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60735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B6073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MQ</w:t>
      </w:r>
      <w:r w:rsidRPr="00B60735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Deadline</w:t>
      </w:r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 w:rsidRPr="00B60735">
        <w:rPr>
          <w:rFonts w:ascii="Courier New" w:hAnsi="Courier New" w:cs="Courier New"/>
          <w:sz w:val="28"/>
          <w:szCs w:val="28"/>
        </w:rPr>
        <w:t>–</w:t>
      </w:r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>модификация</w:t>
      </w:r>
      <w:r w:rsidR="00B60735" w:rsidRPr="00B60735">
        <w:rPr>
          <w:rFonts w:ascii="Courier New" w:hAnsi="Courier New" w:cs="Courier New"/>
          <w:sz w:val="28"/>
          <w:szCs w:val="28"/>
        </w:rPr>
        <w:t xml:space="preserve"> </w:t>
      </w:r>
      <w:r w:rsidR="00B60735" w:rsidRPr="00B60735">
        <w:rPr>
          <w:rFonts w:ascii="Courier New" w:hAnsi="Courier New" w:cs="Courier New"/>
          <w:sz w:val="28"/>
          <w:szCs w:val="28"/>
          <w:lang w:val="en-US"/>
        </w:rPr>
        <w:t>Deadline</w:t>
      </w:r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>для новых устройств.</w:t>
      </w:r>
    </w:p>
    <w:p w:rsidR="00301FDF" w:rsidRPr="00F403B4" w:rsidRDefault="00301FDF" w:rsidP="00301FDF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403B4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F403B4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Kyber</w:t>
      </w:r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 </w:t>
      </w:r>
      <w:r w:rsidR="00B60735" w:rsidRPr="00B60735">
        <w:rPr>
          <w:rFonts w:ascii="Courier New" w:hAnsi="Courier New" w:cs="Courier New"/>
          <w:sz w:val="28"/>
          <w:szCs w:val="28"/>
        </w:rPr>
        <w:t>-</w:t>
      </w:r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</w:rPr>
        <w:t>для работы с быстрыми устройствами,</w:t>
      </w:r>
      <w:r w:rsidR="00B60735" w:rsidRP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 xml:space="preserve">две очереди </w:t>
      </w:r>
      <w:r w:rsidR="00B60735">
        <w:rPr>
          <w:rFonts w:ascii="Courier New" w:hAnsi="Courier New" w:cs="Courier New"/>
          <w:sz w:val="28"/>
          <w:szCs w:val="28"/>
          <w:lang w:val="en-US"/>
        </w:rPr>
        <w:t>read</w:t>
      </w:r>
      <w:r w:rsidR="00B60735" w:rsidRPr="005E2010">
        <w:rPr>
          <w:rFonts w:ascii="Courier New" w:hAnsi="Courier New" w:cs="Courier New"/>
          <w:sz w:val="28"/>
          <w:szCs w:val="28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 xml:space="preserve">и </w:t>
      </w:r>
      <w:r w:rsidR="00B60735">
        <w:rPr>
          <w:rFonts w:ascii="Courier New" w:hAnsi="Courier New" w:cs="Courier New"/>
          <w:sz w:val="28"/>
          <w:szCs w:val="28"/>
          <w:lang w:val="en-US"/>
        </w:rPr>
        <w:t>write</w:t>
      </w:r>
      <w:r w:rsidR="00B60735" w:rsidRPr="005E2010">
        <w:rPr>
          <w:rFonts w:ascii="Courier New" w:hAnsi="Courier New" w:cs="Courier New"/>
          <w:sz w:val="28"/>
          <w:szCs w:val="28"/>
        </w:rPr>
        <w:t xml:space="preserve">, </w:t>
      </w:r>
      <w:r w:rsidR="00B60735">
        <w:rPr>
          <w:rFonts w:ascii="Courier New" w:hAnsi="Courier New" w:cs="Courier New"/>
          <w:sz w:val="28"/>
          <w:szCs w:val="28"/>
          <w:lang w:val="en-US"/>
        </w:rPr>
        <w:t>read</w:t>
      </w:r>
      <w:r w:rsidR="00B60735" w:rsidRPr="005E2010">
        <w:rPr>
          <w:rFonts w:ascii="Courier New" w:hAnsi="Courier New" w:cs="Courier New"/>
          <w:sz w:val="28"/>
          <w:szCs w:val="28"/>
        </w:rPr>
        <w:t>-</w:t>
      </w:r>
      <w:r w:rsidR="00B60735">
        <w:rPr>
          <w:rFonts w:ascii="Courier New" w:hAnsi="Courier New" w:cs="Courier New"/>
          <w:sz w:val="28"/>
          <w:szCs w:val="28"/>
        </w:rPr>
        <w:t>очередь приоритетнее</w:t>
      </w:r>
      <w:r w:rsidR="00B60735" w:rsidRPr="00B60735">
        <w:rPr>
          <w:rFonts w:ascii="Courier New" w:hAnsi="Courier New" w:cs="Courier New"/>
          <w:sz w:val="28"/>
          <w:szCs w:val="28"/>
        </w:rPr>
        <w:t>?</w:t>
      </w:r>
      <w:r w:rsid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</w:rPr>
        <w:lastRenderedPageBreak/>
        <w:t>измеряет</w:t>
      </w:r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  <w:lang w:val="en-US"/>
        </w:rPr>
        <w:t>c</w:t>
      </w:r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</w:rPr>
        <w:t>я время завершения каждого запроса и корректирует фактический размер очереди для достижения установленных в настройках задержек</w:t>
      </w:r>
      <w:r w:rsidR="00B60735">
        <w:rPr>
          <w:rFonts w:ascii="Arial" w:hAnsi="Arial" w:cs="Arial"/>
          <w:color w:val="404042"/>
          <w:shd w:val="clear" w:color="auto" w:fill="FFFFFF"/>
        </w:rPr>
        <w:t>.</w:t>
      </w:r>
    </w:p>
    <w:p w:rsidR="00DF2100" w:rsidRPr="00DF2100" w:rsidRDefault="00E94B54" w:rsidP="005E201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DF210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F2100">
        <w:rPr>
          <w:rFonts w:ascii="Courier New" w:hAnsi="Courier New" w:cs="Courier New"/>
          <w:b/>
          <w:sz w:val="28"/>
          <w:szCs w:val="28"/>
        </w:rPr>
        <w:t xml:space="preserve">: </w:t>
      </w:r>
      <w:r w:rsidRPr="00DF2100">
        <w:rPr>
          <w:rFonts w:ascii="Courier New" w:hAnsi="Courier New" w:cs="Courier New"/>
          <w:sz w:val="28"/>
          <w:szCs w:val="28"/>
          <w:lang w:val="en-US"/>
        </w:rPr>
        <w:t>Linux</w:t>
      </w:r>
      <w:r w:rsidRPr="00DF2100">
        <w:rPr>
          <w:rFonts w:ascii="Courier New" w:hAnsi="Courier New" w:cs="Courier New"/>
          <w:sz w:val="28"/>
          <w:szCs w:val="28"/>
        </w:rPr>
        <w:t xml:space="preserve">: </w:t>
      </w:r>
      <w:r w:rsidRPr="00DF2100">
        <w:rPr>
          <w:rFonts w:ascii="Courier New" w:hAnsi="Courier New" w:cs="Courier New"/>
          <w:sz w:val="28"/>
          <w:szCs w:val="28"/>
          <w:lang w:val="en-US"/>
        </w:rPr>
        <w:t>ioprio</w:t>
      </w:r>
      <w:r w:rsidRPr="00DF2100">
        <w:rPr>
          <w:rFonts w:ascii="Courier New" w:hAnsi="Courier New" w:cs="Courier New"/>
          <w:sz w:val="28"/>
          <w:szCs w:val="28"/>
        </w:rPr>
        <w:t>_</w:t>
      </w:r>
      <w:r w:rsidRPr="00DF2100">
        <w:rPr>
          <w:rFonts w:ascii="Courier New" w:hAnsi="Courier New" w:cs="Courier New"/>
          <w:sz w:val="28"/>
          <w:szCs w:val="28"/>
          <w:lang w:val="en-US"/>
        </w:rPr>
        <w:t>get</w:t>
      </w:r>
      <w:r w:rsidRPr="00DF2100">
        <w:rPr>
          <w:rFonts w:ascii="Courier New" w:hAnsi="Courier New" w:cs="Courier New"/>
          <w:sz w:val="28"/>
          <w:szCs w:val="28"/>
        </w:rPr>
        <w:t xml:space="preserve">, </w:t>
      </w:r>
      <w:r w:rsidRPr="00DF2100">
        <w:rPr>
          <w:rFonts w:ascii="Courier New" w:hAnsi="Courier New" w:cs="Courier New"/>
          <w:sz w:val="28"/>
          <w:szCs w:val="28"/>
          <w:lang w:val="en-US"/>
        </w:rPr>
        <w:t>ioprio</w:t>
      </w:r>
      <w:r w:rsidRPr="00DF2100">
        <w:rPr>
          <w:rFonts w:ascii="Courier New" w:hAnsi="Courier New" w:cs="Courier New"/>
          <w:sz w:val="28"/>
          <w:szCs w:val="28"/>
        </w:rPr>
        <w:t>_</w:t>
      </w:r>
      <w:r w:rsidRPr="00DF2100">
        <w:rPr>
          <w:rFonts w:ascii="Courier New" w:hAnsi="Courier New" w:cs="Courier New"/>
          <w:sz w:val="28"/>
          <w:szCs w:val="28"/>
          <w:lang w:val="en-US"/>
        </w:rPr>
        <w:t>set</w:t>
      </w:r>
      <w:r w:rsidRPr="00DF2100">
        <w:rPr>
          <w:rFonts w:ascii="Courier New" w:hAnsi="Courier New" w:cs="Courier New"/>
          <w:sz w:val="28"/>
          <w:szCs w:val="28"/>
        </w:rPr>
        <w:t xml:space="preserve"> – системные вызовы позволяющие</w:t>
      </w:r>
      <w:r w:rsidR="00DF2100" w:rsidRPr="00DF2100">
        <w:rPr>
          <w:rFonts w:ascii="Courier New" w:hAnsi="Courier New" w:cs="Courier New"/>
          <w:sz w:val="28"/>
          <w:szCs w:val="28"/>
        </w:rPr>
        <w:t xml:space="preserve"> получать и изменять </w:t>
      </w:r>
      <w:r w:rsidR="00DF2100" w:rsidRPr="00DF2100">
        <w:rPr>
          <w:rFonts w:ascii="Courier New" w:hAnsi="Courier New" w:cs="Courier New"/>
          <w:sz w:val="28"/>
          <w:szCs w:val="28"/>
          <w:lang w:val="en-US"/>
        </w:rPr>
        <w:t>i</w:t>
      </w:r>
      <w:r w:rsidR="00DF2100" w:rsidRPr="00DF2100">
        <w:rPr>
          <w:rFonts w:ascii="Courier New" w:hAnsi="Courier New" w:cs="Courier New"/>
          <w:sz w:val="28"/>
          <w:szCs w:val="28"/>
        </w:rPr>
        <w:t>/</w:t>
      </w:r>
      <w:r w:rsidR="00DF2100" w:rsidRPr="00DF2100">
        <w:rPr>
          <w:rFonts w:ascii="Courier New" w:hAnsi="Courier New" w:cs="Courier New"/>
          <w:sz w:val="28"/>
          <w:szCs w:val="28"/>
          <w:lang w:val="en-US"/>
        </w:rPr>
        <w:t>o</w:t>
      </w:r>
      <w:r w:rsidR="00DF2100" w:rsidRPr="00DF2100">
        <w:rPr>
          <w:rFonts w:ascii="Courier New" w:hAnsi="Courier New" w:cs="Courier New"/>
          <w:sz w:val="28"/>
          <w:szCs w:val="28"/>
        </w:rPr>
        <w:t>-приоритеты.</w:t>
      </w:r>
    </w:p>
    <w:p w:rsidR="00DF2100" w:rsidRPr="00DF2100" w:rsidRDefault="00DF2100" w:rsidP="005E201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DF210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F2100">
        <w:rPr>
          <w:rFonts w:ascii="Courier New" w:hAnsi="Courier New" w:cs="Courier New"/>
          <w:b/>
          <w:sz w:val="28"/>
          <w:szCs w:val="28"/>
        </w:rPr>
        <w:t xml:space="preserve">: </w:t>
      </w:r>
      <w:r w:rsidRPr="00DF2100">
        <w:rPr>
          <w:rFonts w:ascii="Courier New" w:hAnsi="Courier New" w:cs="Courier New"/>
          <w:sz w:val="28"/>
          <w:szCs w:val="28"/>
          <w:lang w:val="en-US"/>
        </w:rPr>
        <w:t>Linux</w:t>
      </w:r>
      <w:r w:rsidRPr="00DF2100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F2100">
        <w:rPr>
          <w:rFonts w:ascii="Courier New" w:hAnsi="Courier New" w:cs="Courier New"/>
          <w:b/>
          <w:sz w:val="28"/>
          <w:szCs w:val="28"/>
          <w:lang w:val="en-US"/>
        </w:rPr>
        <w:t>man ioprio_set</w:t>
      </w:r>
    </w:p>
    <w:p w:rsidR="00DF2100" w:rsidRDefault="00DF2100" w:rsidP="00DF210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47657" cy="3117273"/>
            <wp:effectExtent l="0" t="0" r="5715" b="698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7657" cy="31172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2100" w:rsidRDefault="00DF2100" w:rsidP="00DF210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29844" cy="3455540"/>
            <wp:effectExtent l="19050" t="19050" r="23495" b="1206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059" cy="34556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2010" w:rsidRDefault="005E2010" w:rsidP="00E94B54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014A4" w:rsidRDefault="00A014A4" w:rsidP="00E94B54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014A4" w:rsidRPr="00A014A4" w:rsidRDefault="00A014A4" w:rsidP="00E94B54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014A4" w:rsidRPr="00A014A4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DF210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DF2100">
        <w:rPr>
          <w:rFonts w:ascii="Courier New" w:hAnsi="Courier New" w:cs="Courier New"/>
          <w:b/>
          <w:sz w:val="28"/>
          <w:szCs w:val="28"/>
        </w:rPr>
        <w:t>:</w:t>
      </w:r>
      <w:r w:rsidR="00A014A4">
        <w:rPr>
          <w:rFonts w:ascii="Courier New" w:hAnsi="Courier New" w:cs="Courier New"/>
          <w:b/>
          <w:sz w:val="28"/>
          <w:szCs w:val="28"/>
        </w:rPr>
        <w:t xml:space="preserve"> Диспетчеризация потоков </w:t>
      </w:r>
    </w:p>
    <w:p w:rsidR="00A014A4" w:rsidRPr="00A014A4" w:rsidRDefault="00A014A4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sz w:val="28"/>
          <w:szCs w:val="28"/>
        </w:rPr>
      </w:pPr>
      <w:r w:rsidRPr="00A014A4">
        <w:rPr>
          <w:rFonts w:ascii="Courier New" w:hAnsi="Courier New" w:cs="Courier New"/>
          <w:sz w:val="28"/>
          <w:szCs w:val="28"/>
        </w:rPr>
        <w:t>циклическое планирование;</w:t>
      </w:r>
    </w:p>
    <w:p w:rsidR="00A014A4" w:rsidRPr="00A014A4" w:rsidRDefault="00A014A4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014A4">
        <w:rPr>
          <w:rFonts w:ascii="Courier New" w:hAnsi="Courier New" w:cs="Courier New"/>
          <w:sz w:val="28"/>
          <w:szCs w:val="28"/>
        </w:rPr>
        <w:t>приоритетное планирование</w:t>
      </w:r>
      <w:r w:rsidRPr="00A014A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A014A4" w:rsidRPr="00A014A4" w:rsidRDefault="00A014A4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ооперативное планирование;</w:t>
      </w:r>
    </w:p>
    <w:p w:rsidR="00A014A4" w:rsidRPr="003A1277" w:rsidRDefault="00A014A4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гарантийное планирование (</w:t>
      </w:r>
      <w:r>
        <w:rPr>
          <w:rFonts w:ascii="Courier New" w:hAnsi="Courier New" w:cs="Courier New"/>
          <w:sz w:val="28"/>
          <w:szCs w:val="28"/>
          <w:lang w:val="en-US"/>
        </w:rPr>
        <w:t>OS RT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3A1277" w:rsidRPr="00A014A4" w:rsidRDefault="003A1277" w:rsidP="003A1277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OS </w:t>
      </w:r>
      <w:r>
        <w:rPr>
          <w:rFonts w:ascii="Courier New" w:hAnsi="Courier New" w:cs="Courier New"/>
          <w:sz w:val="28"/>
          <w:szCs w:val="28"/>
        </w:rPr>
        <w:t>с вытесняющей мультизадачностью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3A1277" w:rsidRDefault="003A1277" w:rsidP="003A1277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OS </w:t>
      </w:r>
      <w:r>
        <w:rPr>
          <w:rFonts w:ascii="Courier New" w:hAnsi="Courier New" w:cs="Courier New"/>
          <w:sz w:val="28"/>
          <w:szCs w:val="28"/>
        </w:rPr>
        <w:t xml:space="preserve">реального времени; </w:t>
      </w:r>
    </w:p>
    <w:p w:rsidR="003A1277" w:rsidRPr="003A1277" w:rsidRDefault="003A1277" w:rsidP="003A1277">
      <w:pPr>
        <w:pStyle w:val="a3"/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3A1277">
        <w:rPr>
          <w:rFonts w:ascii="Courier New" w:hAnsi="Courier New" w:cs="Courier New"/>
          <w:sz w:val="28"/>
          <w:szCs w:val="28"/>
          <w:u w:val="single"/>
          <w:lang w:val="en-US"/>
        </w:rPr>
        <w:t>Windows</w:t>
      </w:r>
      <w:r w:rsidRPr="003A1277">
        <w:rPr>
          <w:rFonts w:ascii="Courier New" w:hAnsi="Courier New" w:cs="Courier New"/>
          <w:sz w:val="28"/>
          <w:szCs w:val="28"/>
          <w:u w:val="single"/>
        </w:rPr>
        <w:t xml:space="preserve"> </w:t>
      </w:r>
    </w:p>
    <w:p w:rsidR="00DF797E" w:rsidRPr="00DF797E" w:rsidRDefault="00DF797E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sz w:val="28"/>
          <w:szCs w:val="28"/>
        </w:rPr>
      </w:pPr>
      <w:r w:rsidRPr="00DF797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DF797E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мультизадачная с вытеснением (квантованием), с приоритетным циклическим обслуживанием;</w:t>
      </w:r>
    </w:p>
    <w:p w:rsidR="003A1277" w:rsidRPr="003A1277" w:rsidRDefault="003A1277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3A1277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риоритеты (классы) процессов, фоновые, с нормальным приоритетом, с высоким приоритетом, реального времени;</w:t>
      </w:r>
    </w:p>
    <w:p w:rsidR="003A1277" w:rsidRPr="003A1277" w:rsidRDefault="003A1277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3A1277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риоритеты потоков, бездействия, низкий, нормальный, высокий, критический;</w:t>
      </w:r>
      <w:r w:rsidRPr="003A1277">
        <w:rPr>
          <w:rFonts w:ascii="Courier New" w:hAnsi="Courier New" w:cs="Courier New"/>
          <w:sz w:val="28"/>
          <w:szCs w:val="28"/>
        </w:rPr>
        <w:t xml:space="preserve"> </w:t>
      </w:r>
    </w:p>
    <w:p w:rsidR="003A1277" w:rsidRPr="003A1277" w:rsidRDefault="003A1277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3A1277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базовый приоритет потока – сочетание класса приоритета потока и приоритета потока, изменяется в пределах </w:t>
      </w:r>
      <w:r w:rsidRPr="003A1277">
        <w:rPr>
          <w:rFonts w:ascii="Courier New" w:hAnsi="Courier New" w:cs="Courier New"/>
          <w:sz w:val="28"/>
          <w:szCs w:val="28"/>
        </w:rPr>
        <w:t>[</w:t>
      </w:r>
      <w:r>
        <w:rPr>
          <w:rFonts w:ascii="Courier New" w:hAnsi="Courier New" w:cs="Courier New"/>
          <w:sz w:val="28"/>
          <w:szCs w:val="28"/>
        </w:rPr>
        <w:t>1,31</w:t>
      </w:r>
      <w:r w:rsidRPr="003A1277">
        <w:rPr>
          <w:rFonts w:ascii="Courier New" w:hAnsi="Courier New" w:cs="Courier New"/>
          <w:sz w:val="28"/>
          <w:szCs w:val="28"/>
        </w:rPr>
        <w:t>]</w:t>
      </w:r>
      <w:r w:rsidR="00401673" w:rsidRPr="00401673">
        <w:rPr>
          <w:rFonts w:ascii="Courier New" w:hAnsi="Courier New" w:cs="Courier New"/>
          <w:sz w:val="28"/>
          <w:szCs w:val="28"/>
        </w:rPr>
        <w:t xml:space="preserve">, </w:t>
      </w:r>
      <w:r w:rsidR="00401673">
        <w:rPr>
          <w:rFonts w:ascii="Courier New" w:hAnsi="Courier New" w:cs="Courier New"/>
          <w:sz w:val="28"/>
          <w:szCs w:val="28"/>
        </w:rPr>
        <w:t xml:space="preserve">по умолчанию </w:t>
      </w:r>
      <w:r w:rsidR="00DF797E">
        <w:rPr>
          <w:rFonts w:ascii="Courier New" w:hAnsi="Courier New" w:cs="Courier New"/>
          <w:sz w:val="28"/>
          <w:szCs w:val="28"/>
        </w:rPr>
        <w:t>–</w:t>
      </w:r>
      <w:r w:rsidR="00401673">
        <w:rPr>
          <w:rFonts w:ascii="Courier New" w:hAnsi="Courier New" w:cs="Courier New"/>
          <w:sz w:val="28"/>
          <w:szCs w:val="28"/>
        </w:rPr>
        <w:t xml:space="preserve"> </w:t>
      </w:r>
      <w:r w:rsidR="00401673" w:rsidRPr="00401673">
        <w:rPr>
          <w:rFonts w:ascii="Courier New" w:hAnsi="Courier New" w:cs="Courier New"/>
          <w:sz w:val="28"/>
          <w:szCs w:val="28"/>
        </w:rPr>
        <w:t>8</w:t>
      </w:r>
      <w:r w:rsidR="00DF797E">
        <w:rPr>
          <w:rFonts w:ascii="Courier New" w:hAnsi="Courier New" w:cs="Courier New"/>
          <w:sz w:val="28"/>
          <w:szCs w:val="28"/>
        </w:rPr>
        <w:t>, приоритеты возрастающие</w:t>
      </w:r>
      <w:r w:rsidRPr="003A1277">
        <w:rPr>
          <w:rFonts w:ascii="Courier New" w:hAnsi="Courier New" w:cs="Courier New"/>
          <w:sz w:val="28"/>
          <w:szCs w:val="28"/>
        </w:rPr>
        <w:t>;</w:t>
      </w:r>
    </w:p>
    <w:p w:rsidR="00401673" w:rsidRPr="00401673" w:rsidRDefault="003A1277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3A1277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401673">
        <w:rPr>
          <w:rFonts w:ascii="Courier New" w:hAnsi="Courier New" w:cs="Courier New"/>
          <w:sz w:val="28"/>
          <w:szCs w:val="28"/>
        </w:rPr>
        <w:t>класс приоритета процесса может быть задан при создании процесса, может быть получен или изменен с помощью системного вызова</w:t>
      </w:r>
      <w:r w:rsidR="00401673" w:rsidRPr="00401673">
        <w:rPr>
          <w:rFonts w:ascii="Courier New" w:hAnsi="Courier New" w:cs="Courier New"/>
          <w:sz w:val="28"/>
          <w:szCs w:val="28"/>
        </w:rPr>
        <w:t>;</w:t>
      </w:r>
    </w:p>
    <w:p w:rsidR="00401673" w:rsidRPr="00401673" w:rsidRDefault="00401673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3A1277">
        <w:rPr>
          <w:rFonts w:ascii="Courier New" w:hAnsi="Courier New" w:cs="Courier New"/>
          <w:sz w:val="28"/>
          <w:szCs w:val="28"/>
        </w:rPr>
        <w:t>:</w:t>
      </w:r>
      <w:r w:rsidRPr="0040167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оритет потока может быть задан</w:t>
      </w:r>
      <w:r w:rsidRPr="00401673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>изменен с помощью системного вызова;</w:t>
      </w:r>
    </w:p>
    <w:p w:rsidR="00401673" w:rsidRPr="00401673" w:rsidRDefault="00401673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401673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0167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жет динамически изменять приоритет потока, этот режим работы может быть включен</w:t>
      </w:r>
      <w:r w:rsidRPr="00401673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>отключен с помощью системного вызова;</w:t>
      </w:r>
    </w:p>
    <w:p w:rsidR="00DF797E" w:rsidRPr="00DF797E" w:rsidRDefault="00401673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401673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 помощью системного вызова можно</w:t>
      </w:r>
      <w:r w:rsidR="00DF797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закрепить процессоры</w:t>
      </w:r>
      <w:r w:rsidR="00DF797E">
        <w:rPr>
          <w:rFonts w:ascii="Courier New" w:hAnsi="Courier New" w:cs="Courier New"/>
          <w:sz w:val="28"/>
          <w:szCs w:val="28"/>
        </w:rPr>
        <w:t xml:space="preserve"> (маска)</w:t>
      </w:r>
      <w:r>
        <w:rPr>
          <w:rFonts w:ascii="Courier New" w:hAnsi="Courier New" w:cs="Courier New"/>
          <w:sz w:val="28"/>
          <w:szCs w:val="28"/>
        </w:rPr>
        <w:t xml:space="preserve"> з</w:t>
      </w:r>
      <w:r w:rsidR="00DF797E">
        <w:rPr>
          <w:rFonts w:ascii="Courier New" w:hAnsi="Courier New" w:cs="Courier New"/>
          <w:sz w:val="28"/>
          <w:szCs w:val="28"/>
        </w:rPr>
        <w:t>а процессом или потоком;</w:t>
      </w:r>
    </w:p>
    <w:p w:rsidR="00DF797E" w:rsidRPr="00DF797E" w:rsidRDefault="00DF797E" w:rsidP="00DF797E">
      <w:pPr>
        <w:pStyle w:val="a3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u w:val="single"/>
          <w:lang w:val="en-US"/>
        </w:rPr>
        <w:t>Linux</w:t>
      </w:r>
    </w:p>
    <w:p w:rsidR="00DF797E" w:rsidRPr="0028158C" w:rsidRDefault="00DF797E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мультизадачная, несколько планировщиков потоков (разделение времени</w:t>
      </w:r>
      <w:r w:rsidR="00083471" w:rsidRPr="00083471">
        <w:rPr>
          <w:rFonts w:ascii="Courier New" w:hAnsi="Courier New" w:cs="Courier New"/>
          <w:sz w:val="28"/>
          <w:szCs w:val="28"/>
        </w:rPr>
        <w:t xml:space="preserve"> – </w:t>
      </w:r>
      <w:r w:rsidR="00083471">
        <w:rPr>
          <w:rFonts w:ascii="Courier New" w:hAnsi="Courier New" w:cs="Courier New"/>
          <w:sz w:val="28"/>
          <w:szCs w:val="28"/>
          <w:lang w:val="en-US"/>
        </w:rPr>
        <w:t>OTHER</w:t>
      </w:r>
      <w:r w:rsidR="00083471" w:rsidRPr="00083471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>реального времени</w:t>
      </w:r>
      <w:r w:rsidR="00083471" w:rsidRPr="00083471">
        <w:rPr>
          <w:rFonts w:ascii="Courier New" w:hAnsi="Courier New" w:cs="Courier New"/>
          <w:sz w:val="28"/>
          <w:szCs w:val="28"/>
        </w:rPr>
        <w:t xml:space="preserve"> – </w:t>
      </w:r>
      <w:r w:rsidR="00083471">
        <w:rPr>
          <w:rFonts w:ascii="Courier New" w:hAnsi="Courier New" w:cs="Courier New"/>
          <w:sz w:val="28"/>
          <w:szCs w:val="28"/>
          <w:lang w:val="en-US"/>
        </w:rPr>
        <w:t>FIFO</w:t>
      </w:r>
      <w:r w:rsidR="00083471" w:rsidRPr="00083471">
        <w:rPr>
          <w:rFonts w:ascii="Courier New" w:hAnsi="Courier New" w:cs="Courier New"/>
          <w:sz w:val="28"/>
          <w:szCs w:val="28"/>
        </w:rPr>
        <w:t>/</w:t>
      </w:r>
      <w:r w:rsidR="00083471">
        <w:rPr>
          <w:rFonts w:ascii="Courier New" w:hAnsi="Courier New" w:cs="Courier New"/>
          <w:sz w:val="28"/>
          <w:szCs w:val="28"/>
          <w:lang w:val="en-US"/>
        </w:rPr>
        <w:t>RR</w:t>
      </w:r>
      <w:r w:rsidR="0028158C" w:rsidRPr="0028158C">
        <w:rPr>
          <w:rFonts w:ascii="Courier New" w:hAnsi="Courier New" w:cs="Courier New"/>
          <w:sz w:val="28"/>
          <w:szCs w:val="28"/>
        </w:rPr>
        <w:t xml:space="preserve">, </w:t>
      </w:r>
      <w:r w:rsidR="0028158C">
        <w:rPr>
          <w:rFonts w:ascii="Courier New" w:hAnsi="Courier New" w:cs="Courier New"/>
          <w:sz w:val="28"/>
          <w:szCs w:val="28"/>
        </w:rPr>
        <w:t xml:space="preserve">бездействия - </w:t>
      </w:r>
      <w:r w:rsidR="0028158C">
        <w:rPr>
          <w:rFonts w:ascii="Courier New" w:hAnsi="Courier New" w:cs="Courier New"/>
          <w:sz w:val="28"/>
          <w:szCs w:val="28"/>
          <w:lang w:val="en-US"/>
        </w:rPr>
        <w:t>BATCH</w:t>
      </w:r>
      <w:r>
        <w:rPr>
          <w:rFonts w:ascii="Courier New" w:hAnsi="Courier New" w:cs="Courier New"/>
          <w:sz w:val="28"/>
          <w:szCs w:val="28"/>
        </w:rPr>
        <w:t>);</w:t>
      </w:r>
    </w:p>
    <w:p w:rsidR="0028158C" w:rsidRPr="008531D6" w:rsidRDefault="0028158C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ядро работает с внутренними приоритетами, которые вычисляются из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  <w:r w:rsidRPr="0028158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ли статического приоритета;</w:t>
      </w:r>
    </w:p>
    <w:p w:rsidR="008531D6" w:rsidRPr="0028158C" w:rsidRDefault="008531D6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отоки</w:t>
      </w:r>
      <w:r w:rsidRPr="008531D6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процессы могут быть привязаны (маска) к процессору с помощью системного вызова; </w:t>
      </w:r>
    </w:p>
    <w:p w:rsidR="0028158C" w:rsidRPr="00DF797E" w:rsidRDefault="0028158C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ланировщик (политика) может быть назначен потоку</w:t>
      </w:r>
      <w:r w:rsidRPr="0028158C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процессу с помощью системного вызова;     </w:t>
      </w:r>
    </w:p>
    <w:p w:rsidR="00083471" w:rsidRPr="00083471" w:rsidRDefault="00083471" w:rsidP="00083471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lastRenderedPageBreak/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фоновый относительно оболочки (</w:t>
      </w:r>
      <w:r w:rsidRPr="00083471">
        <w:rPr>
          <w:rFonts w:ascii="Courier New" w:hAnsi="Courier New" w:cs="Courier New"/>
          <w:sz w:val="28"/>
          <w:szCs w:val="28"/>
        </w:rPr>
        <w:t xml:space="preserve">&amp;, </w:t>
      </w:r>
      <w:r>
        <w:rPr>
          <w:rFonts w:ascii="Courier New" w:hAnsi="Courier New" w:cs="Courier New"/>
          <w:sz w:val="28"/>
          <w:szCs w:val="28"/>
          <w:lang w:val="en-US"/>
        </w:rPr>
        <w:t>fg</w:t>
      </w:r>
      <w:r w:rsidRPr="0008347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bg</w:t>
      </w:r>
      <w:r w:rsidRPr="0008347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083471"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Z</w:t>
      </w:r>
      <w:r w:rsidRPr="0008347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obs</w:t>
      </w:r>
      <w:r>
        <w:rPr>
          <w:rFonts w:ascii="Courier New" w:hAnsi="Courier New" w:cs="Courier New"/>
          <w:sz w:val="28"/>
          <w:szCs w:val="28"/>
        </w:rPr>
        <w:t>)</w:t>
      </w:r>
      <w:r w:rsidRPr="00083471">
        <w:rPr>
          <w:rFonts w:ascii="Courier New" w:hAnsi="Courier New" w:cs="Courier New"/>
          <w:sz w:val="28"/>
          <w:szCs w:val="28"/>
        </w:rPr>
        <w:t>;</w:t>
      </w:r>
    </w:p>
    <w:p w:rsidR="00083471" w:rsidRPr="00083471" w:rsidRDefault="00083471" w:rsidP="00083471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ядро не различает процессы и потоки, общая системы нумерации, 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08347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оток </w:t>
      </w:r>
      <w:r>
        <w:rPr>
          <w:rFonts w:ascii="Courier New" w:hAnsi="Courier New" w:cs="Courier New"/>
          <w:sz w:val="28"/>
          <w:szCs w:val="28"/>
          <w:lang w:val="en-US"/>
        </w:rPr>
        <w:t>TID</w:t>
      </w:r>
      <w:r w:rsidRPr="00083471">
        <w:rPr>
          <w:rFonts w:ascii="Courier New" w:hAnsi="Courier New" w:cs="Courier New"/>
          <w:sz w:val="28"/>
          <w:szCs w:val="28"/>
        </w:rPr>
        <w:t xml:space="preserve"> = </w:t>
      </w:r>
      <w:r>
        <w:rPr>
          <w:rFonts w:ascii="Courier New" w:hAnsi="Courier New" w:cs="Courier New"/>
          <w:sz w:val="28"/>
          <w:szCs w:val="28"/>
          <w:lang w:val="en-US"/>
        </w:rPr>
        <w:t>PID</w:t>
      </w:r>
      <w:r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ab/>
        <w:t xml:space="preserve"> </w:t>
      </w:r>
    </w:p>
    <w:p w:rsidR="00083471" w:rsidRPr="00083471" w:rsidRDefault="00083471" w:rsidP="00083471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THER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  <w:r w:rsidRPr="00DF797E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любезность в пределах </w:t>
      </w:r>
      <w:r w:rsidRPr="00DF797E">
        <w:rPr>
          <w:rFonts w:ascii="Courier New" w:hAnsi="Courier New" w:cs="Courier New"/>
          <w:sz w:val="28"/>
          <w:szCs w:val="28"/>
        </w:rPr>
        <w:t>[</w:t>
      </w:r>
      <w:r>
        <w:rPr>
          <w:rFonts w:ascii="Courier New" w:hAnsi="Courier New" w:cs="Courier New"/>
          <w:sz w:val="28"/>
          <w:szCs w:val="28"/>
        </w:rPr>
        <w:t>-20</w:t>
      </w:r>
      <w:r w:rsidRPr="00DF797E">
        <w:rPr>
          <w:rFonts w:ascii="Courier New" w:hAnsi="Courier New" w:cs="Courier New"/>
          <w:sz w:val="28"/>
          <w:szCs w:val="28"/>
        </w:rPr>
        <w:t>, 19]</w:t>
      </w:r>
      <w:r w:rsidRPr="0008347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иоритеты убывающие;</w:t>
      </w:r>
    </w:p>
    <w:p w:rsidR="00DF797E" w:rsidRPr="00DF797E" w:rsidRDefault="00083471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THER</w:t>
      </w:r>
      <w:r w:rsidRPr="0008347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  <w:r w:rsidRPr="0008347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жет изменяться с помощью системных вызовов;</w:t>
      </w:r>
      <w:r w:rsidR="00DF797E">
        <w:rPr>
          <w:rFonts w:ascii="Courier New" w:hAnsi="Courier New" w:cs="Courier New"/>
          <w:sz w:val="28"/>
          <w:szCs w:val="28"/>
        </w:rPr>
        <w:t xml:space="preserve">     </w:t>
      </w:r>
      <w:r w:rsidR="00DF797E" w:rsidRPr="00DF797E">
        <w:rPr>
          <w:rFonts w:ascii="Courier New" w:hAnsi="Courier New" w:cs="Courier New"/>
          <w:sz w:val="28"/>
          <w:szCs w:val="28"/>
        </w:rPr>
        <w:t xml:space="preserve"> </w:t>
      </w:r>
    </w:p>
    <w:p w:rsidR="0028158C" w:rsidRPr="0028158C" w:rsidRDefault="00083471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28158C">
        <w:rPr>
          <w:rFonts w:ascii="Courier New" w:hAnsi="Courier New" w:cs="Courier New"/>
          <w:sz w:val="28"/>
          <w:szCs w:val="28"/>
          <w:lang w:val="en-US"/>
        </w:rPr>
        <w:t>FIF</w:t>
      </w:r>
      <w:r>
        <w:rPr>
          <w:rFonts w:ascii="Courier New" w:hAnsi="Courier New" w:cs="Courier New"/>
          <w:sz w:val="28"/>
          <w:szCs w:val="28"/>
          <w:lang w:val="en-US"/>
        </w:rPr>
        <w:t>O</w:t>
      </w:r>
      <w:r w:rsidRPr="00083471">
        <w:rPr>
          <w:rFonts w:ascii="Courier New" w:hAnsi="Courier New" w:cs="Courier New"/>
          <w:sz w:val="28"/>
          <w:szCs w:val="28"/>
        </w:rPr>
        <w:t>,</w:t>
      </w:r>
      <w:r w:rsidR="0028158C">
        <w:rPr>
          <w:rFonts w:ascii="Courier New" w:hAnsi="Courier New" w:cs="Courier New"/>
          <w:sz w:val="28"/>
          <w:szCs w:val="28"/>
        </w:rPr>
        <w:t xml:space="preserve">статические приоритеты (возрастающие), </w:t>
      </w:r>
      <w:r w:rsidRPr="0028158C">
        <w:rPr>
          <w:rFonts w:ascii="Courier New" w:hAnsi="Courier New" w:cs="Courier New"/>
          <w:sz w:val="28"/>
          <w:szCs w:val="28"/>
        </w:rPr>
        <w:t xml:space="preserve"> </w:t>
      </w:r>
      <w:r w:rsidR="0028158C">
        <w:rPr>
          <w:rFonts w:ascii="Courier New" w:hAnsi="Courier New" w:cs="Courier New"/>
          <w:sz w:val="28"/>
          <w:szCs w:val="28"/>
        </w:rPr>
        <w:t xml:space="preserve">нет квантования, уступка процессора, новый в начало очереди, подавляет </w:t>
      </w:r>
      <w:r w:rsidR="0028158C">
        <w:rPr>
          <w:rFonts w:ascii="Courier New" w:hAnsi="Courier New" w:cs="Courier New"/>
          <w:sz w:val="28"/>
          <w:szCs w:val="28"/>
          <w:lang w:val="en-US"/>
        </w:rPr>
        <w:t>OTHER</w:t>
      </w:r>
      <w:r w:rsidR="008531D6">
        <w:rPr>
          <w:rFonts w:ascii="Courier New" w:hAnsi="Courier New" w:cs="Courier New"/>
          <w:sz w:val="28"/>
          <w:szCs w:val="28"/>
        </w:rPr>
        <w:t>,</w:t>
      </w:r>
      <w:r w:rsidR="0028158C">
        <w:rPr>
          <w:rFonts w:ascii="Courier New" w:hAnsi="Courier New" w:cs="Courier New"/>
          <w:sz w:val="28"/>
          <w:szCs w:val="28"/>
        </w:rPr>
        <w:t xml:space="preserve"> </w:t>
      </w:r>
      <w:r w:rsidR="0028158C">
        <w:rPr>
          <w:rFonts w:ascii="Courier New" w:hAnsi="Courier New" w:cs="Courier New"/>
          <w:sz w:val="28"/>
          <w:szCs w:val="28"/>
          <w:lang w:val="en-US"/>
        </w:rPr>
        <w:t>c</w:t>
      </w:r>
      <w:r w:rsidR="0028158C" w:rsidRPr="0028158C">
        <w:rPr>
          <w:rFonts w:ascii="Courier New" w:hAnsi="Courier New" w:cs="Courier New"/>
          <w:sz w:val="28"/>
          <w:szCs w:val="28"/>
        </w:rPr>
        <w:t xml:space="preserve"> </w:t>
      </w:r>
      <w:r w:rsidR="0028158C">
        <w:rPr>
          <w:rFonts w:ascii="Courier New" w:hAnsi="Courier New" w:cs="Courier New"/>
          <w:sz w:val="28"/>
          <w:szCs w:val="28"/>
          <w:lang w:val="en-US"/>
        </w:rPr>
        <w:t>RR</w:t>
      </w:r>
      <w:r w:rsidR="0028158C" w:rsidRPr="0028158C">
        <w:rPr>
          <w:rFonts w:ascii="Courier New" w:hAnsi="Courier New" w:cs="Courier New"/>
          <w:sz w:val="28"/>
          <w:szCs w:val="28"/>
        </w:rPr>
        <w:t xml:space="preserve"> </w:t>
      </w:r>
      <w:r w:rsidR="0028158C">
        <w:rPr>
          <w:rFonts w:ascii="Courier New" w:hAnsi="Courier New" w:cs="Courier New"/>
          <w:sz w:val="28"/>
          <w:szCs w:val="28"/>
        </w:rPr>
        <w:t>по приоритетам;</w:t>
      </w:r>
    </w:p>
    <w:p w:rsidR="00DF797E" w:rsidRPr="00DF797E" w:rsidRDefault="0028158C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R</w:t>
      </w:r>
      <w:r w:rsidRPr="0028158C">
        <w:rPr>
          <w:rFonts w:ascii="Courier New" w:hAnsi="Courier New" w:cs="Courier New"/>
          <w:sz w:val="28"/>
          <w:szCs w:val="28"/>
        </w:rPr>
        <w:t xml:space="preserve">, </w:t>
      </w:r>
      <w:r w:rsidRPr="00083471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статические приоритеты (возрастающие), </w:t>
      </w:r>
      <w:r w:rsidRPr="0028158C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 xml:space="preserve">квантование, подавляет </w:t>
      </w:r>
      <w:r>
        <w:rPr>
          <w:rFonts w:ascii="Courier New" w:hAnsi="Courier New" w:cs="Courier New"/>
          <w:sz w:val="28"/>
          <w:szCs w:val="28"/>
          <w:lang w:val="en-US"/>
        </w:rPr>
        <w:t>OTHER</w:t>
      </w:r>
      <w:r w:rsidR="008531D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28158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IFO</w:t>
      </w:r>
      <w:r w:rsidRPr="0028158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 приоритетам;    </w:t>
      </w:r>
    </w:p>
    <w:p w:rsidR="008531D6" w:rsidRPr="008531D6" w:rsidRDefault="0028158C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8531D6">
        <w:rPr>
          <w:rFonts w:ascii="Courier New" w:hAnsi="Courier New" w:cs="Courier New"/>
          <w:sz w:val="28"/>
          <w:szCs w:val="28"/>
        </w:rPr>
        <w:t>планировщики ввода</w:t>
      </w:r>
      <w:r w:rsidR="008531D6" w:rsidRPr="008531D6">
        <w:rPr>
          <w:rFonts w:ascii="Courier New" w:hAnsi="Courier New" w:cs="Courier New"/>
          <w:sz w:val="28"/>
          <w:szCs w:val="28"/>
        </w:rPr>
        <w:t>/</w:t>
      </w:r>
      <w:r w:rsidR="008531D6">
        <w:rPr>
          <w:rFonts w:ascii="Courier New" w:hAnsi="Courier New" w:cs="Courier New"/>
          <w:sz w:val="28"/>
          <w:szCs w:val="28"/>
        </w:rPr>
        <w:t>вывода, обычно для блоковых устройств (диски), назначаются при конфигурации, задача планировщика – повышение эффективности (приоритетность, гарантированное время, оптимизация поиска – лифтовые алгоритмы)</w:t>
      </w:r>
      <w:r w:rsidR="008531D6" w:rsidRPr="008531D6">
        <w:rPr>
          <w:rFonts w:ascii="Courier New" w:hAnsi="Courier New" w:cs="Courier New"/>
          <w:sz w:val="28"/>
          <w:szCs w:val="28"/>
        </w:rPr>
        <w:t>;</w:t>
      </w:r>
    </w:p>
    <w:p w:rsidR="00DF797E" w:rsidRPr="00DF797E" w:rsidRDefault="008531D6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ланировщики ввода</w:t>
      </w:r>
      <w:r w:rsidRPr="008531D6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>вывода</w:t>
      </w:r>
      <w:r w:rsidRPr="008531D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OOP</w:t>
      </w:r>
      <w:r w:rsidRPr="008531D6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простой</w:t>
      </w:r>
      <w:r w:rsidRPr="008531D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общая очередь</w:t>
      </w:r>
      <w:r w:rsidRPr="008531D6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FQ</w:t>
      </w:r>
      <w:r w:rsidRPr="008531D6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очередь у каждого процесса, квантование</w:t>
      </w:r>
      <w:r w:rsidRPr="008531D6">
        <w:rPr>
          <w:rFonts w:ascii="Courier New" w:hAnsi="Courier New" w:cs="Courier New"/>
          <w:sz w:val="28"/>
          <w:szCs w:val="28"/>
        </w:rPr>
        <w:t>)</w:t>
      </w:r>
      <w:r w:rsidR="004C2911">
        <w:rPr>
          <w:rFonts w:ascii="Courier New" w:hAnsi="Courier New" w:cs="Courier New"/>
          <w:sz w:val="28"/>
          <w:szCs w:val="28"/>
        </w:rPr>
        <w:t xml:space="preserve">, </w:t>
      </w:r>
      <w:r w:rsidR="004C2911">
        <w:rPr>
          <w:rFonts w:ascii="Courier New" w:hAnsi="Courier New" w:cs="Courier New"/>
          <w:sz w:val="28"/>
          <w:szCs w:val="28"/>
          <w:lang w:val="en-US"/>
        </w:rPr>
        <w:t>Deadline</w:t>
      </w:r>
      <w:r w:rsidR="004C2911" w:rsidRPr="004C2911">
        <w:rPr>
          <w:rFonts w:ascii="Courier New" w:hAnsi="Courier New" w:cs="Courier New"/>
          <w:sz w:val="28"/>
          <w:szCs w:val="28"/>
        </w:rPr>
        <w:t xml:space="preserve"> (</w:t>
      </w:r>
      <w:r w:rsidR="004C2911">
        <w:rPr>
          <w:rFonts w:ascii="Courier New" w:hAnsi="Courier New" w:cs="Courier New"/>
          <w:sz w:val="28"/>
          <w:szCs w:val="28"/>
        </w:rPr>
        <w:t>гарантирует время получения данных</w:t>
      </w:r>
      <w:r w:rsidR="004C2911" w:rsidRPr="004C2911">
        <w:rPr>
          <w:rFonts w:ascii="Courier New" w:hAnsi="Courier New" w:cs="Courier New"/>
          <w:sz w:val="28"/>
          <w:szCs w:val="28"/>
        </w:rPr>
        <w:t>)</w:t>
      </w:r>
      <w:r w:rsidR="004C2911">
        <w:rPr>
          <w:rFonts w:ascii="Courier New" w:hAnsi="Courier New" w:cs="Courier New"/>
          <w:sz w:val="28"/>
          <w:szCs w:val="28"/>
        </w:rPr>
        <w:t xml:space="preserve">, </w:t>
      </w:r>
      <w:r w:rsidR="004C2911">
        <w:rPr>
          <w:rFonts w:ascii="Courier New" w:hAnsi="Courier New" w:cs="Courier New"/>
          <w:sz w:val="28"/>
          <w:szCs w:val="28"/>
          <w:lang w:val="en-US"/>
        </w:rPr>
        <w:t>BFQ</w:t>
      </w:r>
      <w:r w:rsidR="004C2911" w:rsidRPr="004C2911">
        <w:rPr>
          <w:rFonts w:ascii="Courier New" w:hAnsi="Courier New" w:cs="Courier New"/>
          <w:sz w:val="28"/>
          <w:szCs w:val="28"/>
        </w:rPr>
        <w:t xml:space="preserve"> (</w:t>
      </w:r>
      <w:r w:rsidR="004C2911">
        <w:rPr>
          <w:rFonts w:ascii="Courier New" w:hAnsi="Courier New" w:cs="Courier New"/>
          <w:sz w:val="28"/>
          <w:szCs w:val="28"/>
        </w:rPr>
        <w:t>усовершенствованный</w:t>
      </w:r>
      <w:r w:rsidR="004C2911" w:rsidRPr="004C2911">
        <w:rPr>
          <w:rFonts w:ascii="Courier New" w:hAnsi="Courier New" w:cs="Courier New"/>
          <w:sz w:val="28"/>
          <w:szCs w:val="28"/>
        </w:rPr>
        <w:t xml:space="preserve"> </w:t>
      </w:r>
      <w:r w:rsidR="004C2911">
        <w:rPr>
          <w:rFonts w:ascii="Courier New" w:hAnsi="Courier New" w:cs="Courier New"/>
          <w:sz w:val="28"/>
          <w:szCs w:val="28"/>
          <w:lang w:val="en-US"/>
        </w:rPr>
        <w:t>CFQ</w:t>
      </w:r>
      <w:r w:rsidR="004C2911" w:rsidRPr="004C2911">
        <w:rPr>
          <w:rFonts w:ascii="Courier New" w:hAnsi="Courier New" w:cs="Courier New"/>
          <w:sz w:val="28"/>
          <w:szCs w:val="28"/>
        </w:rPr>
        <w:t xml:space="preserve">), </w:t>
      </w:r>
      <w:r w:rsidR="004C2911">
        <w:rPr>
          <w:rFonts w:ascii="Courier New" w:hAnsi="Courier New" w:cs="Courier New"/>
          <w:sz w:val="28"/>
          <w:szCs w:val="28"/>
        </w:rPr>
        <w:t xml:space="preserve">                </w:t>
      </w:r>
      <w:r w:rsidR="004C2911">
        <w:rPr>
          <w:rFonts w:ascii="Courier New" w:hAnsi="Courier New" w:cs="Courier New"/>
          <w:sz w:val="28"/>
          <w:szCs w:val="28"/>
          <w:lang w:val="en-US"/>
        </w:rPr>
        <w:t>MQ</w:t>
      </w:r>
      <w:r w:rsidR="004C2911" w:rsidRPr="004C2911">
        <w:rPr>
          <w:rFonts w:ascii="Courier New" w:hAnsi="Courier New" w:cs="Courier New"/>
          <w:sz w:val="28"/>
          <w:szCs w:val="28"/>
        </w:rPr>
        <w:t>-</w:t>
      </w:r>
      <w:r w:rsidR="004C2911">
        <w:rPr>
          <w:rFonts w:ascii="Courier New" w:hAnsi="Courier New" w:cs="Courier New"/>
          <w:sz w:val="28"/>
          <w:szCs w:val="28"/>
          <w:lang w:val="en-US"/>
        </w:rPr>
        <w:t>Deadline</w:t>
      </w:r>
      <w:r w:rsidR="004C2911" w:rsidRPr="004C2911">
        <w:rPr>
          <w:rFonts w:ascii="Courier New" w:hAnsi="Courier New" w:cs="Courier New"/>
          <w:sz w:val="28"/>
          <w:szCs w:val="28"/>
        </w:rPr>
        <w:t xml:space="preserve"> </w:t>
      </w:r>
      <w:r w:rsidR="004C2911">
        <w:rPr>
          <w:rFonts w:ascii="Courier New" w:hAnsi="Courier New" w:cs="Courier New"/>
          <w:sz w:val="28"/>
          <w:szCs w:val="28"/>
        </w:rPr>
        <w:t>–</w:t>
      </w:r>
      <w:r w:rsidR="004C2911" w:rsidRPr="004C2911">
        <w:rPr>
          <w:rFonts w:ascii="Courier New" w:hAnsi="Courier New" w:cs="Courier New"/>
          <w:sz w:val="28"/>
          <w:szCs w:val="28"/>
        </w:rPr>
        <w:t xml:space="preserve"> </w:t>
      </w:r>
      <w:r w:rsidR="004C2911">
        <w:rPr>
          <w:rFonts w:ascii="Courier New" w:hAnsi="Courier New" w:cs="Courier New"/>
          <w:sz w:val="28"/>
          <w:szCs w:val="28"/>
        </w:rPr>
        <w:t xml:space="preserve">усовершенствованный </w:t>
      </w:r>
      <w:r w:rsidR="004C2911">
        <w:rPr>
          <w:rFonts w:ascii="Courier New" w:hAnsi="Courier New" w:cs="Courier New"/>
          <w:sz w:val="28"/>
          <w:szCs w:val="28"/>
          <w:lang w:val="en-US"/>
        </w:rPr>
        <w:t>Deadline</w:t>
      </w:r>
      <w:r w:rsidR="004C2911">
        <w:rPr>
          <w:rFonts w:ascii="Courier New" w:hAnsi="Courier New" w:cs="Courier New"/>
          <w:sz w:val="28"/>
          <w:szCs w:val="28"/>
        </w:rPr>
        <w:t xml:space="preserve">, </w:t>
      </w:r>
      <w:r w:rsidR="004C2911">
        <w:rPr>
          <w:rFonts w:ascii="Courier New" w:hAnsi="Courier New" w:cs="Courier New"/>
          <w:sz w:val="28"/>
          <w:szCs w:val="28"/>
          <w:lang w:val="en-US"/>
        </w:rPr>
        <w:t>Kyber</w:t>
      </w:r>
      <w:r w:rsidR="004C2911" w:rsidRPr="004C2911">
        <w:rPr>
          <w:rFonts w:ascii="Courier New" w:hAnsi="Courier New" w:cs="Courier New"/>
          <w:sz w:val="28"/>
          <w:szCs w:val="28"/>
        </w:rPr>
        <w:t xml:space="preserve"> </w:t>
      </w:r>
      <w:r w:rsidR="004C2911">
        <w:rPr>
          <w:rFonts w:ascii="Courier New" w:hAnsi="Courier New" w:cs="Courier New"/>
          <w:sz w:val="28"/>
          <w:szCs w:val="28"/>
        </w:rPr>
        <w:t>–</w:t>
      </w:r>
      <w:r w:rsidR="004C2911" w:rsidRPr="004C2911">
        <w:rPr>
          <w:rFonts w:ascii="Courier New" w:hAnsi="Courier New" w:cs="Courier New"/>
          <w:sz w:val="28"/>
          <w:szCs w:val="28"/>
        </w:rPr>
        <w:t xml:space="preserve"> </w:t>
      </w:r>
      <w:r w:rsidR="004C2911">
        <w:rPr>
          <w:rFonts w:ascii="Courier New" w:hAnsi="Courier New" w:cs="Courier New"/>
          <w:sz w:val="28"/>
          <w:szCs w:val="28"/>
        </w:rPr>
        <w:t xml:space="preserve">для работы с быстрыми устройствами.   </w:t>
      </w:r>
      <w:r w:rsidR="004C2911" w:rsidRPr="004C2911">
        <w:rPr>
          <w:rFonts w:ascii="Courier New" w:hAnsi="Courier New" w:cs="Courier New"/>
          <w:sz w:val="28"/>
          <w:szCs w:val="28"/>
        </w:rPr>
        <w:t xml:space="preserve"> </w:t>
      </w:r>
      <w:r w:rsidRPr="008531D6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F797E" w:rsidRPr="00DF797E" w:rsidRDefault="004C2911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 помощью системных вызовов можно менять приоритет ввода</w:t>
      </w:r>
      <w:r w:rsidRPr="004C2911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>вывода (</w:t>
      </w:r>
      <w:r>
        <w:rPr>
          <w:rFonts w:ascii="Courier New" w:hAnsi="Courier New" w:cs="Courier New"/>
          <w:sz w:val="28"/>
          <w:szCs w:val="28"/>
          <w:lang w:val="en-US"/>
        </w:rPr>
        <w:t>CFQ</w:t>
      </w:r>
      <w:r w:rsidRPr="004C291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BFQ</w:t>
      </w:r>
      <w:r>
        <w:rPr>
          <w:rFonts w:ascii="Courier New" w:hAnsi="Courier New" w:cs="Courier New"/>
          <w:sz w:val="28"/>
          <w:szCs w:val="28"/>
        </w:rPr>
        <w:t>)</w:t>
      </w:r>
      <w:r w:rsidRPr="004C291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3A1277" w:rsidRPr="003A1277" w:rsidRDefault="00401673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DF797E" w:rsidRPr="003A1277" w:rsidRDefault="00DF797E" w:rsidP="00DF797E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3A1277">
        <w:rPr>
          <w:rFonts w:ascii="Courier New" w:hAnsi="Courier New" w:cs="Courier New"/>
          <w:sz w:val="28"/>
          <w:szCs w:val="28"/>
          <w:u w:val="single"/>
        </w:rPr>
        <w:t xml:space="preserve"> </w:t>
      </w:r>
    </w:p>
    <w:p w:rsidR="004C2911" w:rsidRPr="004C2911" w:rsidRDefault="004C291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C2911" w:rsidRPr="004C2911" w:rsidRDefault="004C291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C2911" w:rsidRPr="004C2911" w:rsidRDefault="004C291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C2911" w:rsidRPr="004C2911" w:rsidRDefault="004C291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C2911" w:rsidRPr="004C2911" w:rsidRDefault="004C291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C2911" w:rsidRPr="004C2911" w:rsidRDefault="004C291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sectPr w:rsidR="004C2911" w:rsidRPr="004C2911" w:rsidSect="00EE57D8">
      <w:footerReference w:type="default" r:id="rId10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45D89" w:rsidRDefault="00D45D89" w:rsidP="00AB7FDD">
      <w:pPr>
        <w:spacing w:after="0" w:line="240" w:lineRule="auto"/>
      </w:pPr>
      <w:r>
        <w:separator/>
      </w:r>
    </w:p>
  </w:endnote>
  <w:endnote w:type="continuationSeparator" w:id="0">
    <w:p w:rsidR="00D45D89" w:rsidRDefault="00D45D89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782F2C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921436">
          <w:rPr>
            <w:noProof/>
          </w:rPr>
          <w:t>26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45D89" w:rsidRDefault="00D45D89" w:rsidP="00AB7FDD">
      <w:pPr>
        <w:spacing w:after="0" w:line="240" w:lineRule="auto"/>
      </w:pPr>
      <w:r>
        <w:separator/>
      </w:r>
    </w:p>
  </w:footnote>
  <w:footnote w:type="continuationSeparator" w:id="0">
    <w:p w:rsidR="00D45D89" w:rsidRDefault="00D45D89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B740A2"/>
    <w:multiLevelType w:val="hybridMultilevel"/>
    <w:tmpl w:val="9A46188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3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75273245"/>
    <w:multiLevelType w:val="hybridMultilevel"/>
    <w:tmpl w:val="1346C990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6"/>
  </w:num>
  <w:num w:numId="3">
    <w:abstractNumId w:val="21"/>
  </w:num>
  <w:num w:numId="4">
    <w:abstractNumId w:val="11"/>
  </w:num>
  <w:num w:numId="5">
    <w:abstractNumId w:val="9"/>
  </w:num>
  <w:num w:numId="6">
    <w:abstractNumId w:val="12"/>
  </w:num>
  <w:num w:numId="7">
    <w:abstractNumId w:val="22"/>
  </w:num>
  <w:num w:numId="8">
    <w:abstractNumId w:val="20"/>
  </w:num>
  <w:num w:numId="9">
    <w:abstractNumId w:val="17"/>
  </w:num>
  <w:num w:numId="10">
    <w:abstractNumId w:val="2"/>
  </w:num>
  <w:num w:numId="11">
    <w:abstractNumId w:val="5"/>
  </w:num>
  <w:num w:numId="12">
    <w:abstractNumId w:val="7"/>
  </w:num>
  <w:num w:numId="13">
    <w:abstractNumId w:val="23"/>
  </w:num>
  <w:num w:numId="14">
    <w:abstractNumId w:val="1"/>
  </w:num>
  <w:num w:numId="15">
    <w:abstractNumId w:val="15"/>
  </w:num>
  <w:num w:numId="16">
    <w:abstractNumId w:val="14"/>
  </w:num>
  <w:num w:numId="17">
    <w:abstractNumId w:val="16"/>
  </w:num>
  <w:num w:numId="18">
    <w:abstractNumId w:val="18"/>
  </w:num>
  <w:num w:numId="19">
    <w:abstractNumId w:val="4"/>
  </w:num>
  <w:num w:numId="20">
    <w:abstractNumId w:val="19"/>
  </w:num>
  <w:num w:numId="21">
    <w:abstractNumId w:val="0"/>
  </w:num>
  <w:num w:numId="22">
    <w:abstractNumId w:val="10"/>
  </w:num>
  <w:num w:numId="23">
    <w:abstractNumId w:val="8"/>
  </w:num>
  <w:num w:numId="2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11A0D"/>
    <w:rsid w:val="00000486"/>
    <w:rsid w:val="000006C5"/>
    <w:rsid w:val="00001094"/>
    <w:rsid w:val="000042E7"/>
    <w:rsid w:val="00004DFD"/>
    <w:rsid w:val="000114CB"/>
    <w:rsid w:val="00017592"/>
    <w:rsid w:val="00021D50"/>
    <w:rsid w:val="00022983"/>
    <w:rsid w:val="000331F2"/>
    <w:rsid w:val="00035381"/>
    <w:rsid w:val="0003798E"/>
    <w:rsid w:val="00044E67"/>
    <w:rsid w:val="00064515"/>
    <w:rsid w:val="00071787"/>
    <w:rsid w:val="00081985"/>
    <w:rsid w:val="00082E0F"/>
    <w:rsid w:val="00083471"/>
    <w:rsid w:val="0008368F"/>
    <w:rsid w:val="00085F3A"/>
    <w:rsid w:val="000A0B85"/>
    <w:rsid w:val="000A370B"/>
    <w:rsid w:val="000A5B24"/>
    <w:rsid w:val="000A639F"/>
    <w:rsid w:val="000B13CA"/>
    <w:rsid w:val="000C1441"/>
    <w:rsid w:val="000C44F9"/>
    <w:rsid w:val="000C5C81"/>
    <w:rsid w:val="000D05CC"/>
    <w:rsid w:val="000D37F8"/>
    <w:rsid w:val="000D5BD5"/>
    <w:rsid w:val="000E1AAB"/>
    <w:rsid w:val="000F6D40"/>
    <w:rsid w:val="001046DC"/>
    <w:rsid w:val="00107B3B"/>
    <w:rsid w:val="00107FE2"/>
    <w:rsid w:val="00110054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8056D"/>
    <w:rsid w:val="00183C1D"/>
    <w:rsid w:val="00186BC7"/>
    <w:rsid w:val="001A0B38"/>
    <w:rsid w:val="001A241D"/>
    <w:rsid w:val="001A44B3"/>
    <w:rsid w:val="001B46E0"/>
    <w:rsid w:val="001C38D4"/>
    <w:rsid w:val="001E2C90"/>
    <w:rsid w:val="001F190F"/>
    <w:rsid w:val="001F3626"/>
    <w:rsid w:val="002105B5"/>
    <w:rsid w:val="00211A0D"/>
    <w:rsid w:val="002248CF"/>
    <w:rsid w:val="00230BA9"/>
    <w:rsid w:val="002335DD"/>
    <w:rsid w:val="00236C66"/>
    <w:rsid w:val="00245E09"/>
    <w:rsid w:val="00252B05"/>
    <w:rsid w:val="0028158C"/>
    <w:rsid w:val="0028690E"/>
    <w:rsid w:val="002870A1"/>
    <w:rsid w:val="002A2453"/>
    <w:rsid w:val="002A2BCD"/>
    <w:rsid w:val="002A4DD4"/>
    <w:rsid w:val="002B1E65"/>
    <w:rsid w:val="002B274C"/>
    <w:rsid w:val="002C194D"/>
    <w:rsid w:val="002C7AE4"/>
    <w:rsid w:val="002D30D3"/>
    <w:rsid w:val="002D4F04"/>
    <w:rsid w:val="002E00E1"/>
    <w:rsid w:val="002E1FD6"/>
    <w:rsid w:val="002F306A"/>
    <w:rsid w:val="002F52F3"/>
    <w:rsid w:val="003008A3"/>
    <w:rsid w:val="00301FDF"/>
    <w:rsid w:val="00315856"/>
    <w:rsid w:val="00322BD7"/>
    <w:rsid w:val="00322F4C"/>
    <w:rsid w:val="003260F6"/>
    <w:rsid w:val="00331FBE"/>
    <w:rsid w:val="00334ED3"/>
    <w:rsid w:val="00335ED3"/>
    <w:rsid w:val="00337EBA"/>
    <w:rsid w:val="00353503"/>
    <w:rsid w:val="00353CB7"/>
    <w:rsid w:val="00353F5C"/>
    <w:rsid w:val="003549BC"/>
    <w:rsid w:val="00361E9B"/>
    <w:rsid w:val="003711EF"/>
    <w:rsid w:val="00377458"/>
    <w:rsid w:val="003858AC"/>
    <w:rsid w:val="00397605"/>
    <w:rsid w:val="003A1277"/>
    <w:rsid w:val="003B12B2"/>
    <w:rsid w:val="003B3D4E"/>
    <w:rsid w:val="003B4DD0"/>
    <w:rsid w:val="003B7270"/>
    <w:rsid w:val="003D2341"/>
    <w:rsid w:val="003D4398"/>
    <w:rsid w:val="003E5BC8"/>
    <w:rsid w:val="003F0D15"/>
    <w:rsid w:val="003F45AB"/>
    <w:rsid w:val="003F4CEB"/>
    <w:rsid w:val="003F6420"/>
    <w:rsid w:val="00401673"/>
    <w:rsid w:val="00403EC1"/>
    <w:rsid w:val="00412021"/>
    <w:rsid w:val="00421CEA"/>
    <w:rsid w:val="00427273"/>
    <w:rsid w:val="00451389"/>
    <w:rsid w:val="00462E4D"/>
    <w:rsid w:val="00464B3A"/>
    <w:rsid w:val="004713B3"/>
    <w:rsid w:val="00476947"/>
    <w:rsid w:val="00485A9F"/>
    <w:rsid w:val="00485C3F"/>
    <w:rsid w:val="00487101"/>
    <w:rsid w:val="0049282B"/>
    <w:rsid w:val="00492CC8"/>
    <w:rsid w:val="00497645"/>
    <w:rsid w:val="004A650E"/>
    <w:rsid w:val="004B41D7"/>
    <w:rsid w:val="004C0576"/>
    <w:rsid w:val="004C115B"/>
    <w:rsid w:val="004C245A"/>
    <w:rsid w:val="004C2911"/>
    <w:rsid w:val="004D0FE6"/>
    <w:rsid w:val="004D249F"/>
    <w:rsid w:val="004D441C"/>
    <w:rsid w:val="004D59A3"/>
    <w:rsid w:val="004E6F5B"/>
    <w:rsid w:val="004F201F"/>
    <w:rsid w:val="004F6CC6"/>
    <w:rsid w:val="00506BAF"/>
    <w:rsid w:val="00527D2D"/>
    <w:rsid w:val="005303C9"/>
    <w:rsid w:val="005304AA"/>
    <w:rsid w:val="005323D9"/>
    <w:rsid w:val="00564B51"/>
    <w:rsid w:val="005705FA"/>
    <w:rsid w:val="0057419B"/>
    <w:rsid w:val="00581A59"/>
    <w:rsid w:val="0059018C"/>
    <w:rsid w:val="00590878"/>
    <w:rsid w:val="00594B69"/>
    <w:rsid w:val="00595951"/>
    <w:rsid w:val="00597422"/>
    <w:rsid w:val="005A2C58"/>
    <w:rsid w:val="005B08C4"/>
    <w:rsid w:val="005B333E"/>
    <w:rsid w:val="005C4DAD"/>
    <w:rsid w:val="005C52B9"/>
    <w:rsid w:val="005E19F4"/>
    <w:rsid w:val="005E2010"/>
    <w:rsid w:val="005E307B"/>
    <w:rsid w:val="005F622A"/>
    <w:rsid w:val="006065D1"/>
    <w:rsid w:val="006078F9"/>
    <w:rsid w:val="00631DF8"/>
    <w:rsid w:val="00641431"/>
    <w:rsid w:val="00644F65"/>
    <w:rsid w:val="00651514"/>
    <w:rsid w:val="00660CCB"/>
    <w:rsid w:val="00666D7C"/>
    <w:rsid w:val="0067250B"/>
    <w:rsid w:val="00672522"/>
    <w:rsid w:val="00680119"/>
    <w:rsid w:val="0068011B"/>
    <w:rsid w:val="00685458"/>
    <w:rsid w:val="0069287C"/>
    <w:rsid w:val="00693B34"/>
    <w:rsid w:val="006B651D"/>
    <w:rsid w:val="006B6CAF"/>
    <w:rsid w:val="006C2922"/>
    <w:rsid w:val="006D1538"/>
    <w:rsid w:val="006E3086"/>
    <w:rsid w:val="006E3D78"/>
    <w:rsid w:val="007143C0"/>
    <w:rsid w:val="0071730A"/>
    <w:rsid w:val="00717B9E"/>
    <w:rsid w:val="00725526"/>
    <w:rsid w:val="00732167"/>
    <w:rsid w:val="00735284"/>
    <w:rsid w:val="00752697"/>
    <w:rsid w:val="00753247"/>
    <w:rsid w:val="00766762"/>
    <w:rsid w:val="007805EE"/>
    <w:rsid w:val="0078060A"/>
    <w:rsid w:val="00782F2C"/>
    <w:rsid w:val="007868FB"/>
    <w:rsid w:val="00793763"/>
    <w:rsid w:val="007A243B"/>
    <w:rsid w:val="007A2AA0"/>
    <w:rsid w:val="007A4ED5"/>
    <w:rsid w:val="007A7C20"/>
    <w:rsid w:val="007B144C"/>
    <w:rsid w:val="007C5B6B"/>
    <w:rsid w:val="007E0AB7"/>
    <w:rsid w:val="007E3CEC"/>
    <w:rsid w:val="007E4159"/>
    <w:rsid w:val="007E5FEC"/>
    <w:rsid w:val="007F027A"/>
    <w:rsid w:val="007F09AC"/>
    <w:rsid w:val="00801A3A"/>
    <w:rsid w:val="00806E2A"/>
    <w:rsid w:val="00810443"/>
    <w:rsid w:val="0081187A"/>
    <w:rsid w:val="008256B4"/>
    <w:rsid w:val="0083111A"/>
    <w:rsid w:val="00844644"/>
    <w:rsid w:val="008531D6"/>
    <w:rsid w:val="00870022"/>
    <w:rsid w:val="00872244"/>
    <w:rsid w:val="008936C9"/>
    <w:rsid w:val="008A3CE2"/>
    <w:rsid w:val="008A4B22"/>
    <w:rsid w:val="008A5B8A"/>
    <w:rsid w:val="008A6B05"/>
    <w:rsid w:val="008A7F47"/>
    <w:rsid w:val="008B024F"/>
    <w:rsid w:val="008B0BD6"/>
    <w:rsid w:val="008C4FF2"/>
    <w:rsid w:val="008C74C6"/>
    <w:rsid w:val="008D26AE"/>
    <w:rsid w:val="008D77CA"/>
    <w:rsid w:val="008D7C50"/>
    <w:rsid w:val="008D7EF2"/>
    <w:rsid w:val="008E2179"/>
    <w:rsid w:val="008F088C"/>
    <w:rsid w:val="008F6405"/>
    <w:rsid w:val="008F7614"/>
    <w:rsid w:val="00901984"/>
    <w:rsid w:val="009057E2"/>
    <w:rsid w:val="009059FA"/>
    <w:rsid w:val="0091237D"/>
    <w:rsid w:val="00914CB3"/>
    <w:rsid w:val="00917BFB"/>
    <w:rsid w:val="00921436"/>
    <w:rsid w:val="00921DEC"/>
    <w:rsid w:val="0092219D"/>
    <w:rsid w:val="00930683"/>
    <w:rsid w:val="00934B83"/>
    <w:rsid w:val="00957F84"/>
    <w:rsid w:val="009771A9"/>
    <w:rsid w:val="00982697"/>
    <w:rsid w:val="00985954"/>
    <w:rsid w:val="009A1CA4"/>
    <w:rsid w:val="009A3E5B"/>
    <w:rsid w:val="009B6E4A"/>
    <w:rsid w:val="009B78A1"/>
    <w:rsid w:val="009C4F08"/>
    <w:rsid w:val="009C6A6D"/>
    <w:rsid w:val="009E7B5C"/>
    <w:rsid w:val="009F2FF2"/>
    <w:rsid w:val="00A014A4"/>
    <w:rsid w:val="00A05C5B"/>
    <w:rsid w:val="00A120E8"/>
    <w:rsid w:val="00A14AD9"/>
    <w:rsid w:val="00A25996"/>
    <w:rsid w:val="00A3672C"/>
    <w:rsid w:val="00A37512"/>
    <w:rsid w:val="00A53664"/>
    <w:rsid w:val="00A646B7"/>
    <w:rsid w:val="00A70F57"/>
    <w:rsid w:val="00A82F6C"/>
    <w:rsid w:val="00A84B48"/>
    <w:rsid w:val="00AA021B"/>
    <w:rsid w:val="00AB0F44"/>
    <w:rsid w:val="00AB6EB2"/>
    <w:rsid w:val="00AB7C79"/>
    <w:rsid w:val="00AB7FDD"/>
    <w:rsid w:val="00AC1B9C"/>
    <w:rsid w:val="00AD30AB"/>
    <w:rsid w:val="00AD43F2"/>
    <w:rsid w:val="00AD72C7"/>
    <w:rsid w:val="00AD7B8C"/>
    <w:rsid w:val="00AE14B8"/>
    <w:rsid w:val="00AE3F51"/>
    <w:rsid w:val="00AE73DF"/>
    <w:rsid w:val="00AF4772"/>
    <w:rsid w:val="00B01FAC"/>
    <w:rsid w:val="00B02FB5"/>
    <w:rsid w:val="00B03861"/>
    <w:rsid w:val="00B03FC5"/>
    <w:rsid w:val="00B04584"/>
    <w:rsid w:val="00B07858"/>
    <w:rsid w:val="00B136D5"/>
    <w:rsid w:val="00B15DD5"/>
    <w:rsid w:val="00B16A2D"/>
    <w:rsid w:val="00B353AA"/>
    <w:rsid w:val="00B436C6"/>
    <w:rsid w:val="00B445FE"/>
    <w:rsid w:val="00B52914"/>
    <w:rsid w:val="00B55C44"/>
    <w:rsid w:val="00B55F35"/>
    <w:rsid w:val="00B6073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55B"/>
    <w:rsid w:val="00BC0ABF"/>
    <w:rsid w:val="00BD1134"/>
    <w:rsid w:val="00BD2890"/>
    <w:rsid w:val="00BE1C21"/>
    <w:rsid w:val="00BE448C"/>
    <w:rsid w:val="00BF0C70"/>
    <w:rsid w:val="00BF3033"/>
    <w:rsid w:val="00BF6C5B"/>
    <w:rsid w:val="00C003C7"/>
    <w:rsid w:val="00C11292"/>
    <w:rsid w:val="00C16E70"/>
    <w:rsid w:val="00C21CBF"/>
    <w:rsid w:val="00C35D93"/>
    <w:rsid w:val="00C52FD5"/>
    <w:rsid w:val="00C6223A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6327"/>
    <w:rsid w:val="00CF29FF"/>
    <w:rsid w:val="00D127EA"/>
    <w:rsid w:val="00D20F15"/>
    <w:rsid w:val="00D234EC"/>
    <w:rsid w:val="00D31259"/>
    <w:rsid w:val="00D416FF"/>
    <w:rsid w:val="00D45D89"/>
    <w:rsid w:val="00D475BE"/>
    <w:rsid w:val="00D514AC"/>
    <w:rsid w:val="00D57F91"/>
    <w:rsid w:val="00D67130"/>
    <w:rsid w:val="00D74A0E"/>
    <w:rsid w:val="00D74AFA"/>
    <w:rsid w:val="00D77294"/>
    <w:rsid w:val="00D77F8D"/>
    <w:rsid w:val="00D869D3"/>
    <w:rsid w:val="00D90226"/>
    <w:rsid w:val="00DA3E2D"/>
    <w:rsid w:val="00DB168F"/>
    <w:rsid w:val="00DB1AB1"/>
    <w:rsid w:val="00DB27D2"/>
    <w:rsid w:val="00DB7B66"/>
    <w:rsid w:val="00DC2C7E"/>
    <w:rsid w:val="00DC46CF"/>
    <w:rsid w:val="00DD032B"/>
    <w:rsid w:val="00DD2219"/>
    <w:rsid w:val="00DD7AB0"/>
    <w:rsid w:val="00DE683C"/>
    <w:rsid w:val="00DF2100"/>
    <w:rsid w:val="00DF797E"/>
    <w:rsid w:val="00DF7A6E"/>
    <w:rsid w:val="00E00B4E"/>
    <w:rsid w:val="00E14BAC"/>
    <w:rsid w:val="00E160D6"/>
    <w:rsid w:val="00E17E29"/>
    <w:rsid w:val="00E31943"/>
    <w:rsid w:val="00E3398C"/>
    <w:rsid w:val="00E371BF"/>
    <w:rsid w:val="00E42842"/>
    <w:rsid w:val="00E5288A"/>
    <w:rsid w:val="00E53B4C"/>
    <w:rsid w:val="00E62CED"/>
    <w:rsid w:val="00E67271"/>
    <w:rsid w:val="00E70BE0"/>
    <w:rsid w:val="00E73A9B"/>
    <w:rsid w:val="00E74757"/>
    <w:rsid w:val="00E75461"/>
    <w:rsid w:val="00E87369"/>
    <w:rsid w:val="00E94B54"/>
    <w:rsid w:val="00E97A5E"/>
    <w:rsid w:val="00EE57D8"/>
    <w:rsid w:val="00EF20F7"/>
    <w:rsid w:val="00EF2959"/>
    <w:rsid w:val="00F00F6E"/>
    <w:rsid w:val="00F02F5B"/>
    <w:rsid w:val="00F03ABE"/>
    <w:rsid w:val="00F05014"/>
    <w:rsid w:val="00F147F7"/>
    <w:rsid w:val="00F148C0"/>
    <w:rsid w:val="00F24321"/>
    <w:rsid w:val="00F255A6"/>
    <w:rsid w:val="00F311F7"/>
    <w:rsid w:val="00F350F0"/>
    <w:rsid w:val="00F36D41"/>
    <w:rsid w:val="00F403B4"/>
    <w:rsid w:val="00F54F41"/>
    <w:rsid w:val="00F73AF9"/>
    <w:rsid w:val="00F807ED"/>
    <w:rsid w:val="00F905DF"/>
    <w:rsid w:val="00F9470C"/>
    <w:rsid w:val="00F97FB8"/>
    <w:rsid w:val="00FB04C6"/>
    <w:rsid w:val="00FC233D"/>
    <w:rsid w:val="00FC640B"/>
    <w:rsid w:val="00FD3761"/>
    <w:rsid w:val="00FD4BF6"/>
    <w:rsid w:val="00FD55A1"/>
    <w:rsid w:val="00FD5BDE"/>
    <w:rsid w:val="00FD5F40"/>
    <w:rsid w:val="00FD6D8B"/>
    <w:rsid w:val="00FE04E8"/>
    <w:rsid w:val="00FF0D2E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ECC5848"/>
  <w15:docId w15:val="{CCA10A9D-428C-4076-A7FA-300A924A5C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63" Type="http://schemas.openxmlformats.org/officeDocument/2006/relationships/image" Target="media/image52.png"/><Relationship Id="rId68" Type="http://schemas.openxmlformats.org/officeDocument/2006/relationships/image" Target="media/image57.png"/><Relationship Id="rId84" Type="http://schemas.openxmlformats.org/officeDocument/2006/relationships/image" Target="media/image73.png"/><Relationship Id="rId89" Type="http://schemas.openxmlformats.org/officeDocument/2006/relationships/image" Target="media/image78.png"/><Relationship Id="rId7" Type="http://schemas.openxmlformats.org/officeDocument/2006/relationships/endnotes" Target="endnotes.xml"/><Relationship Id="rId71" Type="http://schemas.openxmlformats.org/officeDocument/2006/relationships/image" Target="media/image60.png"/><Relationship Id="rId92" Type="http://schemas.openxmlformats.org/officeDocument/2006/relationships/image" Target="media/image81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8.png"/><Relationship Id="rId11" Type="http://schemas.openxmlformats.org/officeDocument/2006/relationships/package" Target="embeddings/_________Microsoft_Visio22222222222222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image" Target="media/image55.png"/><Relationship Id="rId74" Type="http://schemas.openxmlformats.org/officeDocument/2006/relationships/image" Target="media/image63.png"/><Relationship Id="rId79" Type="http://schemas.openxmlformats.org/officeDocument/2006/relationships/image" Target="media/image68.png"/><Relationship Id="rId87" Type="http://schemas.openxmlformats.org/officeDocument/2006/relationships/image" Target="media/image76.png"/><Relationship Id="rId102" Type="http://schemas.openxmlformats.org/officeDocument/2006/relationships/image" Target="media/image91.png"/><Relationship Id="rId5" Type="http://schemas.openxmlformats.org/officeDocument/2006/relationships/webSettings" Target="webSettings.xml"/><Relationship Id="rId61" Type="http://schemas.openxmlformats.org/officeDocument/2006/relationships/image" Target="media/image50.png"/><Relationship Id="rId82" Type="http://schemas.openxmlformats.org/officeDocument/2006/relationships/image" Target="media/image71.png"/><Relationship Id="rId90" Type="http://schemas.openxmlformats.org/officeDocument/2006/relationships/image" Target="media/image79.png"/><Relationship Id="rId95" Type="http://schemas.openxmlformats.org/officeDocument/2006/relationships/image" Target="media/image84.png"/><Relationship Id="rId19" Type="http://schemas.openxmlformats.org/officeDocument/2006/relationships/image" Target="media/image8.png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image" Target="media/image58.png"/><Relationship Id="rId77" Type="http://schemas.openxmlformats.org/officeDocument/2006/relationships/image" Target="media/image66.png"/><Relationship Id="rId100" Type="http://schemas.openxmlformats.org/officeDocument/2006/relationships/image" Target="media/image89.png"/><Relationship Id="rId105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40.png"/><Relationship Id="rId72" Type="http://schemas.openxmlformats.org/officeDocument/2006/relationships/image" Target="media/image61.png"/><Relationship Id="rId80" Type="http://schemas.openxmlformats.org/officeDocument/2006/relationships/image" Target="media/image69.png"/><Relationship Id="rId85" Type="http://schemas.openxmlformats.org/officeDocument/2006/relationships/image" Target="media/image74.png"/><Relationship Id="rId93" Type="http://schemas.openxmlformats.org/officeDocument/2006/relationships/image" Target="media/image82.png"/><Relationship Id="rId98" Type="http://schemas.openxmlformats.org/officeDocument/2006/relationships/image" Target="media/image87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package" Target="embeddings/_________Microsoft_Visio44444444444444.vsdx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image" Target="media/image56.png"/><Relationship Id="rId103" Type="http://schemas.openxmlformats.org/officeDocument/2006/relationships/image" Target="media/image92.png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image" Target="media/image59.png"/><Relationship Id="rId75" Type="http://schemas.openxmlformats.org/officeDocument/2006/relationships/image" Target="media/image64.png"/><Relationship Id="rId83" Type="http://schemas.openxmlformats.org/officeDocument/2006/relationships/image" Target="media/image72.png"/><Relationship Id="rId88" Type="http://schemas.openxmlformats.org/officeDocument/2006/relationships/image" Target="media/image77.png"/><Relationship Id="rId91" Type="http://schemas.openxmlformats.org/officeDocument/2006/relationships/image" Target="media/image80.png"/><Relationship Id="rId96" Type="http://schemas.openxmlformats.org/officeDocument/2006/relationships/image" Target="media/image8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_________Microsoft_Visio33333333333333.vsdx"/><Relationship Id="rId23" Type="http://schemas.openxmlformats.org/officeDocument/2006/relationships/image" Target="media/image12.emf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106" Type="http://schemas.openxmlformats.org/officeDocument/2006/relationships/theme" Target="theme/theme1.xml"/><Relationship Id="rId10" Type="http://schemas.openxmlformats.org/officeDocument/2006/relationships/image" Target="media/image2.emf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image" Target="media/image70.png"/><Relationship Id="rId86" Type="http://schemas.openxmlformats.org/officeDocument/2006/relationships/image" Target="media/image75.png"/><Relationship Id="rId94" Type="http://schemas.openxmlformats.org/officeDocument/2006/relationships/image" Target="media/image83.png"/><Relationship Id="rId99" Type="http://schemas.openxmlformats.org/officeDocument/2006/relationships/image" Target="media/image88.png"/><Relationship Id="rId101" Type="http://schemas.openxmlformats.org/officeDocument/2006/relationships/image" Target="media/image90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111111111111.vsdx"/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39" Type="http://schemas.openxmlformats.org/officeDocument/2006/relationships/image" Target="media/image28.png"/><Relationship Id="rId34" Type="http://schemas.openxmlformats.org/officeDocument/2006/relationships/image" Target="media/image23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6" Type="http://schemas.openxmlformats.org/officeDocument/2006/relationships/image" Target="media/image65.png"/><Relationship Id="rId97" Type="http://schemas.openxmlformats.org/officeDocument/2006/relationships/image" Target="media/image86.png"/><Relationship Id="rId10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56F531-070B-4B7A-A6BF-3A32E66F64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1</Pages>
  <Words>1581</Words>
  <Characters>9017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5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Юлия</cp:lastModifiedBy>
  <cp:revision>6</cp:revision>
  <dcterms:created xsi:type="dcterms:W3CDTF">2020-10-05T20:39:00Z</dcterms:created>
  <dcterms:modified xsi:type="dcterms:W3CDTF">2021-11-29T23:11:00Z</dcterms:modified>
</cp:coreProperties>
</file>